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0E2EC3C8" w:rsidR="00D569AC" w:rsidRDefault="00D569AC" w:rsidP="00BC7BA3">
      <w:pPr>
        <w:jc w:val="center"/>
        <w:rPr>
          <w:szCs w:val="20"/>
        </w:rPr>
      </w:pPr>
    </w:p>
    <w:p w14:paraId="3319798B" w14:textId="424B4E89" w:rsidR="00BF7443" w:rsidRDefault="00BF7443" w:rsidP="00BC7BA3">
      <w:pPr>
        <w:jc w:val="center"/>
        <w:rPr>
          <w:szCs w:val="20"/>
        </w:rPr>
      </w:pPr>
    </w:p>
    <w:p w14:paraId="5E10B9B4" w14:textId="6F4BC490" w:rsidR="00BF7443" w:rsidRDefault="00BF7443" w:rsidP="00BC7BA3">
      <w:pPr>
        <w:jc w:val="center"/>
        <w:rPr>
          <w:szCs w:val="20"/>
        </w:rPr>
      </w:pPr>
    </w:p>
    <w:p w14:paraId="48C0AEF7" w14:textId="77777777" w:rsidR="00BF7443" w:rsidRDefault="00BF7443" w:rsidP="00BC7BA3">
      <w:pPr>
        <w:jc w:val="center"/>
        <w:rPr>
          <w:szCs w:val="20"/>
        </w:rPr>
      </w:pPr>
    </w:p>
    <w:p w14:paraId="21C1BAD2" w14:textId="73D6EB61" w:rsidR="00BB2375" w:rsidRPr="00BF7443" w:rsidRDefault="005F73BF">
      <w:pPr>
        <w:rPr>
          <w:rFonts w:ascii="Arial" w:hAnsi="Arial" w:cs="Arial"/>
          <w:b/>
          <w:sz w:val="24"/>
          <w:szCs w:val="20"/>
        </w:rPr>
      </w:pPr>
      <w:r w:rsidRPr="00BF7443">
        <w:rPr>
          <w:rFonts w:ascii="Arial" w:hAnsi="Arial" w:cs="Arial"/>
          <w:b/>
          <w:sz w:val="24"/>
          <w:szCs w:val="20"/>
        </w:rPr>
        <w:lastRenderedPageBreak/>
        <w:t>ÍNDICE</w:t>
      </w:r>
    </w:p>
    <w:p w14:paraId="228729D6" w14:textId="6DBF5B2F" w:rsidR="00FE1419" w:rsidRPr="00FE1419" w:rsidRDefault="00C860EE"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bCs w:val="0"/>
          <w:i w:val="0"/>
          <w:caps/>
          <w:color w:val="000000" w:themeColor="text1"/>
          <w:sz w:val="20"/>
          <w:szCs w:val="20"/>
        </w:rPr>
        <w:fldChar w:fldCharType="begin"/>
      </w:r>
      <w:r w:rsidRPr="00FE1419">
        <w:rPr>
          <w:rFonts w:ascii="Arial" w:hAnsi="Arial" w:cs="Arial"/>
          <w:b w:val="0"/>
          <w:bCs w:val="0"/>
          <w:i w:val="0"/>
          <w:caps/>
          <w:color w:val="000000" w:themeColor="text1"/>
          <w:sz w:val="20"/>
          <w:szCs w:val="20"/>
        </w:rPr>
        <w:instrText xml:space="preserve"> TOC \o \u </w:instrText>
      </w:r>
      <w:r w:rsidRPr="00FE1419">
        <w:rPr>
          <w:rFonts w:ascii="Arial" w:hAnsi="Arial" w:cs="Arial"/>
          <w:b w:val="0"/>
          <w:bCs w:val="0"/>
          <w:i w:val="0"/>
          <w:caps/>
          <w:color w:val="000000" w:themeColor="text1"/>
          <w:sz w:val="20"/>
          <w:szCs w:val="20"/>
        </w:rPr>
        <w:fldChar w:fldCharType="separate"/>
      </w:r>
      <w:r w:rsidR="00FE1419" w:rsidRPr="00FE1419">
        <w:rPr>
          <w:rFonts w:ascii="Arial" w:hAnsi="Arial" w:cs="Arial"/>
          <w:b w:val="0"/>
          <w:i w:val="0"/>
          <w:noProof/>
          <w:color w:val="000000" w:themeColor="text1"/>
          <w:sz w:val="20"/>
          <w:szCs w:val="20"/>
        </w:rPr>
        <w:t>1</w:t>
      </w:r>
      <w:r w:rsidR="00FE1419" w:rsidRPr="00FE1419">
        <w:rPr>
          <w:rFonts w:ascii="Arial" w:hAnsi="Arial" w:cs="Arial"/>
          <w:b w:val="0"/>
          <w:bCs w:val="0"/>
          <w:i w:val="0"/>
          <w:iCs w:val="0"/>
          <w:noProof/>
          <w:color w:val="000000" w:themeColor="text1"/>
          <w:sz w:val="20"/>
          <w:szCs w:val="20"/>
          <w:lang w:eastAsia="es-AR"/>
        </w:rPr>
        <w:tab/>
      </w:r>
      <w:r w:rsidR="00FE1419" w:rsidRPr="00FE1419">
        <w:rPr>
          <w:rFonts w:ascii="Arial" w:hAnsi="Arial" w:cs="Arial"/>
          <w:b w:val="0"/>
          <w:i w:val="0"/>
          <w:noProof/>
          <w:color w:val="000000" w:themeColor="text1"/>
          <w:sz w:val="20"/>
          <w:szCs w:val="20"/>
        </w:rPr>
        <w:t>Historial De Revisión</w:t>
      </w:r>
      <w:r w:rsidR="00FE1419" w:rsidRPr="00FE1419">
        <w:rPr>
          <w:rFonts w:ascii="Arial" w:hAnsi="Arial" w:cs="Arial"/>
          <w:b w:val="0"/>
          <w:i w:val="0"/>
          <w:noProof/>
          <w:color w:val="000000" w:themeColor="text1"/>
          <w:sz w:val="20"/>
          <w:szCs w:val="20"/>
        </w:rPr>
        <w:tab/>
      </w:r>
      <w:r w:rsidR="00FE1419" w:rsidRPr="00FE1419">
        <w:rPr>
          <w:rFonts w:ascii="Arial" w:hAnsi="Arial" w:cs="Arial"/>
          <w:b w:val="0"/>
          <w:i w:val="0"/>
          <w:noProof/>
          <w:color w:val="000000" w:themeColor="text1"/>
          <w:sz w:val="20"/>
          <w:szCs w:val="20"/>
        </w:rPr>
        <w:fldChar w:fldCharType="begin"/>
      </w:r>
      <w:r w:rsidR="00FE1419" w:rsidRPr="00FE1419">
        <w:rPr>
          <w:rFonts w:ascii="Arial" w:hAnsi="Arial" w:cs="Arial"/>
          <w:b w:val="0"/>
          <w:i w:val="0"/>
          <w:noProof/>
          <w:color w:val="000000" w:themeColor="text1"/>
          <w:sz w:val="20"/>
          <w:szCs w:val="20"/>
        </w:rPr>
        <w:instrText xml:space="preserve"> PAGEREF _Toc489225644 \h </w:instrText>
      </w:r>
      <w:r w:rsidR="00FE1419" w:rsidRPr="00FE1419">
        <w:rPr>
          <w:rFonts w:ascii="Arial" w:hAnsi="Arial" w:cs="Arial"/>
          <w:b w:val="0"/>
          <w:i w:val="0"/>
          <w:noProof/>
          <w:color w:val="000000" w:themeColor="text1"/>
          <w:sz w:val="20"/>
          <w:szCs w:val="20"/>
        </w:rPr>
      </w:r>
      <w:r w:rsidR="00FE1419" w:rsidRPr="00FE1419">
        <w:rPr>
          <w:rFonts w:ascii="Arial" w:hAnsi="Arial" w:cs="Arial"/>
          <w:b w:val="0"/>
          <w:i w:val="0"/>
          <w:noProof/>
          <w:color w:val="000000" w:themeColor="text1"/>
          <w:sz w:val="20"/>
          <w:szCs w:val="20"/>
        </w:rPr>
        <w:fldChar w:fldCharType="separate"/>
      </w:r>
      <w:r w:rsidR="00FE1419" w:rsidRPr="00FE1419">
        <w:rPr>
          <w:rFonts w:ascii="Arial" w:hAnsi="Arial" w:cs="Arial"/>
          <w:b w:val="0"/>
          <w:i w:val="0"/>
          <w:noProof/>
          <w:color w:val="000000" w:themeColor="text1"/>
          <w:sz w:val="20"/>
          <w:szCs w:val="20"/>
        </w:rPr>
        <w:t>5</w:t>
      </w:r>
      <w:r w:rsidR="00FE1419" w:rsidRPr="00FE1419">
        <w:rPr>
          <w:rFonts w:ascii="Arial" w:hAnsi="Arial" w:cs="Arial"/>
          <w:b w:val="0"/>
          <w:i w:val="0"/>
          <w:noProof/>
          <w:color w:val="000000" w:themeColor="text1"/>
          <w:sz w:val="20"/>
          <w:szCs w:val="20"/>
        </w:rPr>
        <w:fldChar w:fldCharType="end"/>
      </w:r>
    </w:p>
    <w:p w14:paraId="365CADE4" w14:textId="7C9B9AD4"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2</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Introducción</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45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8</w:t>
      </w:r>
      <w:r w:rsidRPr="00FE1419">
        <w:rPr>
          <w:rFonts w:ascii="Arial" w:hAnsi="Arial" w:cs="Arial"/>
          <w:b w:val="0"/>
          <w:i w:val="0"/>
          <w:noProof/>
          <w:color w:val="000000" w:themeColor="text1"/>
          <w:sz w:val="20"/>
          <w:szCs w:val="20"/>
        </w:rPr>
        <w:fldChar w:fldCharType="end"/>
      </w:r>
    </w:p>
    <w:p w14:paraId="1C87D1AE" w14:textId="01D94024"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bCs w:val="0"/>
          <w:i w:val="0"/>
          <w:noProof/>
          <w:color w:val="000000" w:themeColor="text1"/>
          <w:sz w:val="20"/>
          <w:szCs w:val="20"/>
        </w:rPr>
        <w:t>3</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bCs w:val="0"/>
          <w:i w:val="0"/>
          <w:noProof/>
          <w:color w:val="000000" w:themeColor="text1"/>
          <w:sz w:val="20"/>
          <w:szCs w:val="20"/>
        </w:rPr>
        <w:t>Propósito</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46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8</w:t>
      </w:r>
      <w:r w:rsidRPr="00FE1419">
        <w:rPr>
          <w:rFonts w:ascii="Arial" w:hAnsi="Arial" w:cs="Arial"/>
          <w:b w:val="0"/>
          <w:i w:val="0"/>
          <w:noProof/>
          <w:color w:val="000000" w:themeColor="text1"/>
          <w:sz w:val="20"/>
          <w:szCs w:val="20"/>
        </w:rPr>
        <w:fldChar w:fldCharType="end"/>
      </w:r>
    </w:p>
    <w:p w14:paraId="2183CF7D" w14:textId="5CD68CCF"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3.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Propósit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47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8</w:t>
      </w:r>
      <w:r w:rsidRPr="00FE1419">
        <w:rPr>
          <w:rFonts w:ascii="Arial" w:hAnsi="Arial" w:cs="Arial"/>
          <w:b w:val="0"/>
          <w:noProof/>
          <w:color w:val="000000" w:themeColor="text1"/>
          <w:sz w:val="20"/>
          <w:szCs w:val="20"/>
        </w:rPr>
        <w:fldChar w:fldCharType="end"/>
      </w:r>
    </w:p>
    <w:p w14:paraId="58BBA8A1" w14:textId="6374CD3D"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3.2</w:t>
      </w:r>
      <w:r w:rsidRPr="00FE1419">
        <w:rPr>
          <w:rFonts w:ascii="Arial" w:hAnsi="Arial" w:cs="Arial"/>
          <w:b w:val="0"/>
          <w:bCs w:val="0"/>
          <w:noProof/>
          <w:color w:val="000000" w:themeColor="text1"/>
          <w:sz w:val="20"/>
          <w:szCs w:val="20"/>
          <w:lang w:eastAsia="es-AR"/>
        </w:rPr>
        <w:tab/>
      </w:r>
      <w:r w:rsidRPr="00FE1419">
        <w:rPr>
          <w:rFonts w:ascii="Arial" w:hAnsi="Arial" w:cs="Arial"/>
          <w:b w:val="0"/>
          <w:bCs w:val="0"/>
          <w:noProof/>
          <w:color w:val="000000" w:themeColor="text1"/>
          <w:sz w:val="20"/>
          <w:szCs w:val="20"/>
        </w:rPr>
        <w:t>Manejo Y Seguimiento De Los Ticket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48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8</w:t>
      </w:r>
      <w:r w:rsidRPr="00FE1419">
        <w:rPr>
          <w:rFonts w:ascii="Arial" w:hAnsi="Arial" w:cs="Arial"/>
          <w:b w:val="0"/>
          <w:noProof/>
          <w:color w:val="000000" w:themeColor="text1"/>
          <w:sz w:val="20"/>
          <w:szCs w:val="20"/>
        </w:rPr>
        <w:fldChar w:fldCharType="end"/>
      </w:r>
    </w:p>
    <w:p w14:paraId="32410780" w14:textId="3F08E68C"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3.3</w:t>
      </w:r>
      <w:r w:rsidRPr="00FE1419">
        <w:rPr>
          <w:rFonts w:ascii="Arial" w:hAnsi="Arial" w:cs="Arial"/>
          <w:b w:val="0"/>
          <w:bCs w:val="0"/>
          <w:noProof/>
          <w:color w:val="000000" w:themeColor="text1"/>
          <w:sz w:val="20"/>
          <w:szCs w:val="20"/>
          <w:lang w:eastAsia="es-AR"/>
        </w:rPr>
        <w:tab/>
      </w:r>
      <w:r w:rsidRPr="00FE1419">
        <w:rPr>
          <w:rFonts w:ascii="Arial" w:hAnsi="Arial" w:cs="Arial"/>
          <w:b w:val="0"/>
          <w:bCs w:val="0"/>
          <w:noProof/>
          <w:color w:val="000000" w:themeColor="text1"/>
          <w:sz w:val="20"/>
          <w:szCs w:val="20"/>
        </w:rPr>
        <w:t>Base De Datos Histórica De Incidentes (Base De Conocimient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49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w:t>
      </w:r>
      <w:r w:rsidRPr="00FE1419">
        <w:rPr>
          <w:rFonts w:ascii="Arial" w:hAnsi="Arial" w:cs="Arial"/>
          <w:b w:val="0"/>
          <w:noProof/>
          <w:color w:val="000000" w:themeColor="text1"/>
          <w:sz w:val="20"/>
          <w:szCs w:val="20"/>
        </w:rPr>
        <w:fldChar w:fldCharType="end"/>
      </w:r>
    </w:p>
    <w:p w14:paraId="03C97945" w14:textId="53FDFA0D"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3.4</w:t>
      </w:r>
      <w:r w:rsidRPr="00FE1419">
        <w:rPr>
          <w:rFonts w:ascii="Arial" w:hAnsi="Arial" w:cs="Arial"/>
          <w:b w:val="0"/>
          <w:bCs w:val="0"/>
          <w:noProof/>
          <w:color w:val="000000" w:themeColor="text1"/>
          <w:sz w:val="20"/>
          <w:szCs w:val="20"/>
          <w:lang w:eastAsia="es-AR"/>
        </w:rPr>
        <w:tab/>
      </w:r>
      <w:r w:rsidRPr="00FE1419">
        <w:rPr>
          <w:rFonts w:ascii="Arial" w:hAnsi="Arial" w:cs="Arial"/>
          <w:b w:val="0"/>
          <w:bCs w:val="0"/>
          <w:noProof/>
          <w:color w:val="000000" w:themeColor="text1"/>
          <w:sz w:val="20"/>
          <w:szCs w:val="20"/>
        </w:rPr>
        <w:t>Rápido Acceso A Estadísticas Y Métrica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50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w:t>
      </w:r>
      <w:r w:rsidRPr="00FE1419">
        <w:rPr>
          <w:rFonts w:ascii="Arial" w:hAnsi="Arial" w:cs="Arial"/>
          <w:b w:val="0"/>
          <w:noProof/>
          <w:color w:val="000000" w:themeColor="text1"/>
          <w:sz w:val="20"/>
          <w:szCs w:val="20"/>
        </w:rPr>
        <w:fldChar w:fldCharType="end"/>
      </w:r>
    </w:p>
    <w:p w14:paraId="633DEF48" w14:textId="034F69D6"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3.5</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Apoyar A La Gerencia En La Toma De Decision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51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0</w:t>
      </w:r>
      <w:r w:rsidRPr="00FE1419">
        <w:rPr>
          <w:rFonts w:ascii="Arial" w:hAnsi="Arial" w:cs="Arial"/>
          <w:b w:val="0"/>
          <w:noProof/>
          <w:color w:val="000000" w:themeColor="text1"/>
          <w:sz w:val="20"/>
          <w:szCs w:val="20"/>
        </w:rPr>
        <w:fldChar w:fldCharType="end"/>
      </w:r>
    </w:p>
    <w:p w14:paraId="5A11853B" w14:textId="20D6B11E"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4</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escripción Funcional Y Alcance</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52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0</w:t>
      </w:r>
      <w:r w:rsidRPr="00FE1419">
        <w:rPr>
          <w:rFonts w:ascii="Arial" w:hAnsi="Arial" w:cs="Arial"/>
          <w:b w:val="0"/>
          <w:i w:val="0"/>
          <w:noProof/>
          <w:color w:val="000000" w:themeColor="text1"/>
          <w:sz w:val="20"/>
          <w:szCs w:val="20"/>
        </w:rPr>
        <w:fldChar w:fldCharType="end"/>
      </w:r>
    </w:p>
    <w:p w14:paraId="6D310DBC" w14:textId="394DCB3C"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4.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Funcionalidad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53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0</w:t>
      </w:r>
      <w:r w:rsidRPr="00FE1419">
        <w:rPr>
          <w:rFonts w:ascii="Arial" w:hAnsi="Arial" w:cs="Arial"/>
          <w:b w:val="0"/>
          <w:noProof/>
          <w:color w:val="000000" w:themeColor="text1"/>
          <w:sz w:val="20"/>
          <w:szCs w:val="20"/>
        </w:rPr>
        <w:fldChar w:fldCharType="end"/>
      </w:r>
    </w:p>
    <w:p w14:paraId="0DE8D551" w14:textId="3434D70A"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1</w:t>
      </w:r>
      <w:r w:rsidRPr="00FE1419">
        <w:rPr>
          <w:rFonts w:ascii="Arial" w:hAnsi="Arial" w:cs="Arial"/>
          <w:noProof/>
          <w:color w:val="000000" w:themeColor="text1"/>
          <w:lang w:eastAsia="es-AR"/>
        </w:rPr>
        <w:tab/>
      </w:r>
      <w:r w:rsidRPr="00FE1419">
        <w:rPr>
          <w:rFonts w:ascii="Arial" w:hAnsi="Arial" w:cs="Arial"/>
          <w:noProof/>
          <w:color w:val="000000" w:themeColor="text1"/>
        </w:rPr>
        <w:t>Gestión De Ticket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5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0</w:t>
      </w:r>
      <w:r w:rsidRPr="00FE1419">
        <w:rPr>
          <w:rFonts w:ascii="Arial" w:hAnsi="Arial" w:cs="Arial"/>
          <w:noProof/>
          <w:color w:val="000000" w:themeColor="text1"/>
        </w:rPr>
        <w:fldChar w:fldCharType="end"/>
      </w:r>
    </w:p>
    <w:p w14:paraId="384C4D2F" w14:textId="71ABAA63"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2</w:t>
      </w:r>
      <w:r w:rsidRPr="00FE1419">
        <w:rPr>
          <w:rFonts w:ascii="Arial" w:hAnsi="Arial" w:cs="Arial"/>
          <w:noProof/>
          <w:color w:val="000000" w:themeColor="text1"/>
          <w:lang w:eastAsia="es-AR"/>
        </w:rPr>
        <w:tab/>
      </w:r>
      <w:r w:rsidRPr="00FE1419">
        <w:rPr>
          <w:rFonts w:ascii="Arial" w:hAnsi="Arial" w:cs="Arial"/>
          <w:noProof/>
          <w:color w:val="000000" w:themeColor="text1"/>
        </w:rPr>
        <w:t>Gestión De Problema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5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0</w:t>
      </w:r>
      <w:r w:rsidRPr="00FE1419">
        <w:rPr>
          <w:rFonts w:ascii="Arial" w:hAnsi="Arial" w:cs="Arial"/>
          <w:noProof/>
          <w:color w:val="000000" w:themeColor="text1"/>
        </w:rPr>
        <w:fldChar w:fldCharType="end"/>
      </w:r>
    </w:p>
    <w:p w14:paraId="6239C5DC" w14:textId="2380F0BB"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3</w:t>
      </w:r>
      <w:r w:rsidRPr="00FE1419">
        <w:rPr>
          <w:rFonts w:ascii="Arial" w:hAnsi="Arial" w:cs="Arial"/>
          <w:noProof/>
          <w:color w:val="000000" w:themeColor="text1"/>
          <w:lang w:eastAsia="es-AR"/>
        </w:rPr>
        <w:tab/>
      </w:r>
      <w:r w:rsidRPr="00FE1419">
        <w:rPr>
          <w:rFonts w:ascii="Arial" w:hAnsi="Arial" w:cs="Arial"/>
          <w:noProof/>
          <w:color w:val="000000" w:themeColor="text1"/>
        </w:rPr>
        <w:t>Gestión Del Cambio</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5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1</w:t>
      </w:r>
      <w:r w:rsidRPr="00FE1419">
        <w:rPr>
          <w:rFonts w:ascii="Arial" w:hAnsi="Arial" w:cs="Arial"/>
          <w:noProof/>
          <w:color w:val="000000" w:themeColor="text1"/>
        </w:rPr>
        <w:fldChar w:fldCharType="end"/>
      </w:r>
    </w:p>
    <w:p w14:paraId="5D687531" w14:textId="793DF33D"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4</w:t>
      </w:r>
      <w:r w:rsidRPr="00FE1419">
        <w:rPr>
          <w:rFonts w:ascii="Arial" w:hAnsi="Arial" w:cs="Arial"/>
          <w:noProof/>
          <w:color w:val="000000" w:themeColor="text1"/>
          <w:lang w:eastAsia="es-AR"/>
        </w:rPr>
        <w:tab/>
      </w:r>
      <w:r w:rsidRPr="00FE1419">
        <w:rPr>
          <w:rFonts w:ascii="Arial" w:hAnsi="Arial" w:cs="Arial"/>
          <w:noProof/>
          <w:color w:val="000000" w:themeColor="text1"/>
        </w:rPr>
        <w:t>Report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57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1</w:t>
      </w:r>
      <w:r w:rsidRPr="00FE1419">
        <w:rPr>
          <w:rFonts w:ascii="Arial" w:hAnsi="Arial" w:cs="Arial"/>
          <w:noProof/>
          <w:color w:val="000000" w:themeColor="text1"/>
        </w:rPr>
        <w:fldChar w:fldCharType="end"/>
      </w:r>
    </w:p>
    <w:p w14:paraId="0B64C4B3" w14:textId="05CA59FB"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5</w:t>
      </w:r>
      <w:r w:rsidRPr="00FE1419">
        <w:rPr>
          <w:rFonts w:ascii="Arial" w:hAnsi="Arial" w:cs="Arial"/>
          <w:noProof/>
          <w:color w:val="000000" w:themeColor="text1"/>
          <w:lang w:eastAsia="es-AR"/>
        </w:rPr>
        <w:tab/>
      </w:r>
      <w:r w:rsidRPr="00FE1419">
        <w:rPr>
          <w:rFonts w:ascii="Arial" w:hAnsi="Arial" w:cs="Arial"/>
          <w:noProof/>
          <w:color w:val="000000" w:themeColor="text1"/>
        </w:rPr>
        <w:t>Autoservicio</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58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1</w:t>
      </w:r>
      <w:r w:rsidRPr="00FE1419">
        <w:rPr>
          <w:rFonts w:ascii="Arial" w:hAnsi="Arial" w:cs="Arial"/>
          <w:noProof/>
          <w:color w:val="000000" w:themeColor="text1"/>
        </w:rPr>
        <w:fldChar w:fldCharType="end"/>
      </w:r>
    </w:p>
    <w:p w14:paraId="33DAD015" w14:textId="2106D91F"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6</w:t>
      </w:r>
      <w:r w:rsidRPr="00FE1419">
        <w:rPr>
          <w:rFonts w:ascii="Arial" w:hAnsi="Arial" w:cs="Arial"/>
          <w:noProof/>
          <w:color w:val="000000" w:themeColor="text1"/>
          <w:lang w:eastAsia="es-AR"/>
        </w:rPr>
        <w:tab/>
      </w:r>
      <w:r w:rsidRPr="00FE1419">
        <w:rPr>
          <w:rFonts w:ascii="Arial" w:hAnsi="Arial" w:cs="Arial"/>
          <w:noProof/>
          <w:color w:val="000000" w:themeColor="text1"/>
        </w:rPr>
        <w:t>Proceso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5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1</w:t>
      </w:r>
      <w:r w:rsidRPr="00FE1419">
        <w:rPr>
          <w:rFonts w:ascii="Arial" w:hAnsi="Arial" w:cs="Arial"/>
          <w:noProof/>
          <w:color w:val="000000" w:themeColor="text1"/>
        </w:rPr>
        <w:fldChar w:fldCharType="end"/>
      </w:r>
    </w:p>
    <w:p w14:paraId="6C6D9349" w14:textId="72E8C3EC"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4.1.7</w:t>
      </w:r>
      <w:r w:rsidRPr="00FE1419">
        <w:rPr>
          <w:rFonts w:ascii="Arial" w:hAnsi="Arial" w:cs="Arial"/>
          <w:noProof/>
          <w:color w:val="000000" w:themeColor="text1"/>
          <w:lang w:eastAsia="es-AR"/>
        </w:rPr>
        <w:tab/>
      </w:r>
      <w:r w:rsidRPr="00FE1419">
        <w:rPr>
          <w:rFonts w:ascii="Arial" w:hAnsi="Arial" w:cs="Arial"/>
          <w:noProof/>
          <w:color w:val="000000" w:themeColor="text1"/>
        </w:rPr>
        <w:t>Gestión Del Nivel Del Servicio Y Sl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6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2</w:t>
      </w:r>
      <w:r w:rsidRPr="00FE1419">
        <w:rPr>
          <w:rFonts w:ascii="Arial" w:hAnsi="Arial" w:cs="Arial"/>
          <w:noProof/>
          <w:color w:val="000000" w:themeColor="text1"/>
        </w:rPr>
        <w:fldChar w:fldCharType="end"/>
      </w:r>
    </w:p>
    <w:p w14:paraId="42B859AC" w14:textId="00347F27"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4.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Alcance</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61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2</w:t>
      </w:r>
      <w:r w:rsidRPr="00FE1419">
        <w:rPr>
          <w:rFonts w:ascii="Arial" w:hAnsi="Arial" w:cs="Arial"/>
          <w:b w:val="0"/>
          <w:noProof/>
          <w:color w:val="000000" w:themeColor="text1"/>
          <w:sz w:val="20"/>
          <w:szCs w:val="20"/>
        </w:rPr>
        <w:fldChar w:fldCharType="end"/>
      </w:r>
    </w:p>
    <w:p w14:paraId="3554E298" w14:textId="5C76BCA9"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5</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Sentencia Que Define El Problema</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62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3</w:t>
      </w:r>
      <w:r w:rsidRPr="00FE1419">
        <w:rPr>
          <w:rFonts w:ascii="Arial" w:hAnsi="Arial" w:cs="Arial"/>
          <w:b w:val="0"/>
          <w:i w:val="0"/>
          <w:noProof/>
          <w:color w:val="000000" w:themeColor="text1"/>
          <w:sz w:val="20"/>
          <w:szCs w:val="20"/>
        </w:rPr>
        <w:fldChar w:fldCharType="end"/>
      </w:r>
    </w:p>
    <w:p w14:paraId="1485A329" w14:textId="2D2A2D44"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6</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Sentencia Que Define La Posición Del Producto</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63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4</w:t>
      </w:r>
      <w:r w:rsidRPr="00FE1419">
        <w:rPr>
          <w:rFonts w:ascii="Arial" w:hAnsi="Arial" w:cs="Arial"/>
          <w:b w:val="0"/>
          <w:i w:val="0"/>
          <w:noProof/>
          <w:color w:val="000000" w:themeColor="text1"/>
          <w:sz w:val="20"/>
          <w:szCs w:val="20"/>
        </w:rPr>
        <w:fldChar w:fldCharType="end"/>
      </w:r>
    </w:p>
    <w:p w14:paraId="65D10960" w14:textId="2DCB6752"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7</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efiniciones, Acrónimos Y Abreviaciones</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64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4</w:t>
      </w:r>
      <w:r w:rsidRPr="00FE1419">
        <w:rPr>
          <w:rFonts w:ascii="Arial" w:hAnsi="Arial" w:cs="Arial"/>
          <w:b w:val="0"/>
          <w:i w:val="0"/>
          <w:noProof/>
          <w:color w:val="000000" w:themeColor="text1"/>
          <w:sz w:val="20"/>
          <w:szCs w:val="20"/>
        </w:rPr>
        <w:fldChar w:fldCharType="end"/>
      </w:r>
    </w:p>
    <w:p w14:paraId="1F618B88" w14:textId="480D31E6"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7.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Definicion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65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4</w:t>
      </w:r>
      <w:r w:rsidRPr="00FE1419">
        <w:rPr>
          <w:rFonts w:ascii="Arial" w:hAnsi="Arial" w:cs="Arial"/>
          <w:b w:val="0"/>
          <w:noProof/>
          <w:color w:val="000000" w:themeColor="text1"/>
          <w:sz w:val="20"/>
          <w:szCs w:val="20"/>
        </w:rPr>
        <w:fldChar w:fldCharType="end"/>
      </w:r>
    </w:p>
    <w:p w14:paraId="7C32AA35" w14:textId="079D4B17"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7.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Acrónimo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66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5</w:t>
      </w:r>
      <w:r w:rsidRPr="00FE1419">
        <w:rPr>
          <w:rFonts w:ascii="Arial" w:hAnsi="Arial" w:cs="Arial"/>
          <w:b w:val="0"/>
          <w:noProof/>
          <w:color w:val="000000" w:themeColor="text1"/>
          <w:sz w:val="20"/>
          <w:szCs w:val="20"/>
        </w:rPr>
        <w:fldChar w:fldCharType="end"/>
      </w:r>
    </w:p>
    <w:p w14:paraId="3EB8B03C" w14:textId="4C2F959C"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7.3</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Abreviatura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67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5</w:t>
      </w:r>
      <w:r w:rsidRPr="00FE1419">
        <w:rPr>
          <w:rFonts w:ascii="Arial" w:hAnsi="Arial" w:cs="Arial"/>
          <w:b w:val="0"/>
          <w:noProof/>
          <w:color w:val="000000" w:themeColor="text1"/>
          <w:sz w:val="20"/>
          <w:szCs w:val="20"/>
        </w:rPr>
        <w:fldChar w:fldCharType="end"/>
      </w:r>
    </w:p>
    <w:p w14:paraId="4E4DC6BC" w14:textId="5668AA38"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8</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iseño</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68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6</w:t>
      </w:r>
      <w:r w:rsidRPr="00FE1419">
        <w:rPr>
          <w:rFonts w:ascii="Arial" w:hAnsi="Arial" w:cs="Arial"/>
          <w:b w:val="0"/>
          <w:i w:val="0"/>
          <w:noProof/>
          <w:color w:val="000000" w:themeColor="text1"/>
          <w:sz w:val="20"/>
          <w:szCs w:val="20"/>
        </w:rPr>
        <w:fldChar w:fldCharType="end"/>
      </w:r>
    </w:p>
    <w:p w14:paraId="18CE0B71" w14:textId="58DF8D99"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8.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Arquitectura</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69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6</w:t>
      </w:r>
      <w:r w:rsidRPr="00FE1419">
        <w:rPr>
          <w:rFonts w:ascii="Arial" w:hAnsi="Arial" w:cs="Arial"/>
          <w:b w:val="0"/>
          <w:noProof/>
          <w:color w:val="000000" w:themeColor="text1"/>
          <w:sz w:val="20"/>
          <w:szCs w:val="20"/>
        </w:rPr>
        <w:fldChar w:fldCharType="end"/>
      </w:r>
    </w:p>
    <w:p w14:paraId="3399AC2B" w14:textId="3952DECE"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8.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Incident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0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6</w:t>
      </w:r>
      <w:r w:rsidRPr="00FE1419">
        <w:rPr>
          <w:rFonts w:ascii="Arial" w:hAnsi="Arial" w:cs="Arial"/>
          <w:b w:val="0"/>
          <w:noProof/>
          <w:color w:val="000000" w:themeColor="text1"/>
          <w:sz w:val="20"/>
          <w:szCs w:val="20"/>
        </w:rPr>
        <w:fldChar w:fldCharType="end"/>
      </w:r>
    </w:p>
    <w:p w14:paraId="296EB75A" w14:textId="29831816"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8.3</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Flujo De Trabaj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1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7</w:t>
      </w:r>
      <w:r w:rsidRPr="00FE1419">
        <w:rPr>
          <w:rFonts w:ascii="Arial" w:hAnsi="Arial" w:cs="Arial"/>
          <w:b w:val="0"/>
          <w:noProof/>
          <w:color w:val="000000" w:themeColor="text1"/>
          <w:sz w:val="20"/>
          <w:szCs w:val="20"/>
        </w:rPr>
        <w:fldChar w:fldCharType="end"/>
      </w:r>
    </w:p>
    <w:p w14:paraId="177CC759" w14:textId="21ED68BF" w:rsidR="00FE1419" w:rsidRPr="00FE1419" w:rsidRDefault="00FE1419" w:rsidP="00FE1419">
      <w:pPr>
        <w:pStyle w:val="TDC1"/>
        <w:tabs>
          <w:tab w:val="left" w:pos="44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9</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escripción De Stakeholders (Participantes En El Proyecto) Y Usuarios</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72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8</w:t>
      </w:r>
      <w:r w:rsidRPr="00FE1419">
        <w:rPr>
          <w:rFonts w:ascii="Arial" w:hAnsi="Arial" w:cs="Arial"/>
          <w:b w:val="0"/>
          <w:i w:val="0"/>
          <w:noProof/>
          <w:color w:val="000000" w:themeColor="text1"/>
          <w:sz w:val="20"/>
          <w:szCs w:val="20"/>
        </w:rPr>
        <w:fldChar w:fldCharType="end"/>
      </w:r>
    </w:p>
    <w:p w14:paraId="28F85808" w14:textId="281977C9"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9.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Resumen De Stakeholder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3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8</w:t>
      </w:r>
      <w:r w:rsidRPr="00FE1419">
        <w:rPr>
          <w:rFonts w:ascii="Arial" w:hAnsi="Arial" w:cs="Arial"/>
          <w:b w:val="0"/>
          <w:noProof/>
          <w:color w:val="000000" w:themeColor="text1"/>
          <w:sz w:val="20"/>
          <w:szCs w:val="20"/>
        </w:rPr>
        <w:fldChar w:fldCharType="end"/>
      </w:r>
    </w:p>
    <w:p w14:paraId="5A55F54F" w14:textId="08D8D869"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9.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Resumen De Usuario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4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8</w:t>
      </w:r>
      <w:r w:rsidRPr="00FE1419">
        <w:rPr>
          <w:rFonts w:ascii="Arial" w:hAnsi="Arial" w:cs="Arial"/>
          <w:b w:val="0"/>
          <w:noProof/>
          <w:color w:val="000000" w:themeColor="text1"/>
          <w:sz w:val="20"/>
          <w:szCs w:val="20"/>
        </w:rPr>
        <w:fldChar w:fldCharType="end"/>
      </w:r>
    </w:p>
    <w:p w14:paraId="2EB0BFB3" w14:textId="20D83B47"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9.3</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Entorno De Usuari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5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9</w:t>
      </w:r>
      <w:r w:rsidRPr="00FE1419">
        <w:rPr>
          <w:rFonts w:ascii="Arial" w:hAnsi="Arial" w:cs="Arial"/>
          <w:b w:val="0"/>
          <w:noProof/>
          <w:color w:val="000000" w:themeColor="text1"/>
          <w:sz w:val="20"/>
          <w:szCs w:val="20"/>
        </w:rPr>
        <w:fldChar w:fldCharType="end"/>
      </w:r>
    </w:p>
    <w:p w14:paraId="4DB7145D" w14:textId="6D1B995D"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0</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Perfil De Los Stakeholders</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76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20</w:t>
      </w:r>
      <w:r w:rsidRPr="00FE1419">
        <w:rPr>
          <w:rFonts w:ascii="Arial" w:hAnsi="Arial" w:cs="Arial"/>
          <w:b w:val="0"/>
          <w:i w:val="0"/>
          <w:noProof/>
          <w:color w:val="000000" w:themeColor="text1"/>
          <w:sz w:val="20"/>
          <w:szCs w:val="20"/>
        </w:rPr>
        <w:fldChar w:fldCharType="end"/>
      </w:r>
    </w:p>
    <w:p w14:paraId="03950191" w14:textId="7C184082"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lastRenderedPageBreak/>
        <w:t>10.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Representante Del Área Técnica Y Sistemas De Información</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7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20</w:t>
      </w:r>
      <w:r w:rsidRPr="00FE1419">
        <w:rPr>
          <w:rFonts w:ascii="Arial" w:hAnsi="Arial" w:cs="Arial"/>
          <w:b w:val="0"/>
          <w:noProof/>
          <w:color w:val="000000" w:themeColor="text1"/>
          <w:sz w:val="20"/>
          <w:szCs w:val="20"/>
        </w:rPr>
        <w:fldChar w:fldCharType="end"/>
      </w:r>
    </w:p>
    <w:p w14:paraId="0669B99F" w14:textId="4FF74E07"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0.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Perfiles De Usuari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78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20</w:t>
      </w:r>
      <w:r w:rsidRPr="00FE1419">
        <w:rPr>
          <w:rFonts w:ascii="Arial" w:hAnsi="Arial" w:cs="Arial"/>
          <w:b w:val="0"/>
          <w:noProof/>
          <w:color w:val="000000" w:themeColor="text1"/>
          <w:sz w:val="20"/>
          <w:szCs w:val="20"/>
        </w:rPr>
        <w:fldChar w:fldCharType="end"/>
      </w:r>
    </w:p>
    <w:p w14:paraId="2102C71B" w14:textId="6E833CF2"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0.2.1</w:t>
      </w:r>
      <w:r w:rsidRPr="00FE1419">
        <w:rPr>
          <w:rFonts w:ascii="Arial" w:hAnsi="Arial" w:cs="Arial"/>
          <w:noProof/>
          <w:color w:val="000000" w:themeColor="text1"/>
          <w:lang w:eastAsia="es-AR"/>
        </w:rPr>
        <w:tab/>
      </w:r>
      <w:r w:rsidRPr="00FE1419">
        <w:rPr>
          <w:rFonts w:ascii="Arial" w:hAnsi="Arial" w:cs="Arial"/>
          <w:noProof/>
          <w:color w:val="000000" w:themeColor="text1"/>
        </w:rPr>
        <w:t>Supervisor - Sector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7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20</w:t>
      </w:r>
      <w:r w:rsidRPr="00FE1419">
        <w:rPr>
          <w:rFonts w:ascii="Arial" w:hAnsi="Arial" w:cs="Arial"/>
          <w:noProof/>
          <w:color w:val="000000" w:themeColor="text1"/>
        </w:rPr>
        <w:fldChar w:fldCharType="end"/>
      </w:r>
    </w:p>
    <w:p w14:paraId="029D0F15" w14:textId="542099C5"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0.2.2</w:t>
      </w:r>
      <w:r w:rsidRPr="00FE1419">
        <w:rPr>
          <w:rFonts w:ascii="Arial" w:hAnsi="Arial" w:cs="Arial"/>
          <w:noProof/>
          <w:color w:val="000000" w:themeColor="text1"/>
          <w:lang w:eastAsia="es-AR"/>
        </w:rPr>
        <w:tab/>
      </w:r>
      <w:r w:rsidRPr="00FE1419">
        <w:rPr>
          <w:rFonts w:ascii="Arial" w:hAnsi="Arial" w:cs="Arial"/>
          <w:noProof/>
          <w:color w:val="000000" w:themeColor="text1"/>
        </w:rPr>
        <w:t>Jefe De Sector</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8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21</w:t>
      </w:r>
      <w:r w:rsidRPr="00FE1419">
        <w:rPr>
          <w:rFonts w:ascii="Arial" w:hAnsi="Arial" w:cs="Arial"/>
          <w:noProof/>
          <w:color w:val="000000" w:themeColor="text1"/>
        </w:rPr>
        <w:fldChar w:fldCharType="end"/>
      </w:r>
    </w:p>
    <w:p w14:paraId="5E585BEA" w14:textId="50CB58EA"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0.2.3</w:t>
      </w:r>
      <w:r w:rsidRPr="00FE1419">
        <w:rPr>
          <w:rFonts w:ascii="Arial" w:hAnsi="Arial" w:cs="Arial"/>
          <w:noProof/>
          <w:color w:val="000000" w:themeColor="text1"/>
          <w:lang w:eastAsia="es-AR"/>
        </w:rPr>
        <w:tab/>
      </w:r>
      <w:r w:rsidRPr="00FE1419">
        <w:rPr>
          <w:rFonts w:ascii="Arial" w:hAnsi="Arial" w:cs="Arial"/>
          <w:noProof/>
          <w:color w:val="000000" w:themeColor="text1"/>
        </w:rPr>
        <w:t>Administrador - Sector</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8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21</w:t>
      </w:r>
      <w:r w:rsidRPr="00FE1419">
        <w:rPr>
          <w:rFonts w:ascii="Arial" w:hAnsi="Arial" w:cs="Arial"/>
          <w:noProof/>
          <w:color w:val="000000" w:themeColor="text1"/>
        </w:rPr>
        <w:fldChar w:fldCharType="end"/>
      </w:r>
    </w:p>
    <w:p w14:paraId="7ECAFE31" w14:textId="362D3463"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0.2.4</w:t>
      </w:r>
      <w:r w:rsidRPr="00FE1419">
        <w:rPr>
          <w:rFonts w:ascii="Arial" w:hAnsi="Arial" w:cs="Arial"/>
          <w:noProof/>
          <w:color w:val="000000" w:themeColor="text1"/>
          <w:lang w:eastAsia="es-AR"/>
        </w:rPr>
        <w:tab/>
      </w:r>
      <w:r w:rsidRPr="00FE1419">
        <w:rPr>
          <w:rFonts w:ascii="Arial" w:hAnsi="Arial" w:cs="Arial"/>
          <w:noProof/>
          <w:color w:val="000000" w:themeColor="text1"/>
        </w:rPr>
        <w:t>Responsable Del Sector Soporte</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8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22</w:t>
      </w:r>
      <w:r w:rsidRPr="00FE1419">
        <w:rPr>
          <w:rFonts w:ascii="Arial" w:hAnsi="Arial" w:cs="Arial"/>
          <w:noProof/>
          <w:color w:val="000000" w:themeColor="text1"/>
        </w:rPr>
        <w:fldChar w:fldCharType="end"/>
      </w:r>
    </w:p>
    <w:p w14:paraId="4C869B01" w14:textId="0346BF6A"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0.2.5</w:t>
      </w:r>
      <w:r w:rsidRPr="00FE1419">
        <w:rPr>
          <w:rFonts w:ascii="Arial" w:hAnsi="Arial" w:cs="Arial"/>
          <w:noProof/>
          <w:color w:val="000000" w:themeColor="text1"/>
          <w:lang w:eastAsia="es-AR"/>
        </w:rPr>
        <w:tab/>
      </w:r>
      <w:r w:rsidRPr="00FE1419">
        <w:rPr>
          <w:rFonts w:ascii="Arial" w:hAnsi="Arial" w:cs="Arial"/>
          <w:noProof/>
          <w:color w:val="000000" w:themeColor="text1"/>
        </w:rPr>
        <w:t>Administrador Del Sector Soporte</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8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22</w:t>
      </w:r>
      <w:r w:rsidRPr="00FE1419">
        <w:rPr>
          <w:rFonts w:ascii="Arial" w:hAnsi="Arial" w:cs="Arial"/>
          <w:noProof/>
          <w:color w:val="000000" w:themeColor="text1"/>
        </w:rPr>
        <w:fldChar w:fldCharType="end"/>
      </w:r>
    </w:p>
    <w:p w14:paraId="62F56348" w14:textId="18B08942"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eastAsia="Arial Unicode MS" w:hAnsi="Arial" w:cs="Arial"/>
          <w:noProof/>
          <w:color w:val="000000" w:themeColor="text1"/>
        </w:rPr>
        <w:t>10.2.6</w:t>
      </w:r>
      <w:r w:rsidRPr="00FE1419">
        <w:rPr>
          <w:rFonts w:ascii="Arial" w:hAnsi="Arial" w:cs="Arial"/>
          <w:noProof/>
          <w:color w:val="000000" w:themeColor="text1"/>
          <w:lang w:eastAsia="es-AR"/>
        </w:rPr>
        <w:tab/>
      </w:r>
      <w:r w:rsidRPr="00FE1419">
        <w:rPr>
          <w:rFonts w:ascii="Arial" w:hAnsi="Arial" w:cs="Arial"/>
          <w:noProof/>
          <w:color w:val="000000" w:themeColor="text1"/>
        </w:rPr>
        <w:t>Cliente</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8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23</w:t>
      </w:r>
      <w:r w:rsidRPr="00FE1419">
        <w:rPr>
          <w:rFonts w:ascii="Arial" w:hAnsi="Arial" w:cs="Arial"/>
          <w:noProof/>
          <w:color w:val="000000" w:themeColor="text1"/>
        </w:rPr>
        <w:fldChar w:fldCharType="end"/>
      </w:r>
    </w:p>
    <w:p w14:paraId="7AEEACE6" w14:textId="12880F14"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1</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iagrama De Despliegue</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85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24</w:t>
      </w:r>
      <w:r w:rsidRPr="00FE1419">
        <w:rPr>
          <w:rFonts w:ascii="Arial" w:hAnsi="Arial" w:cs="Arial"/>
          <w:b w:val="0"/>
          <w:i w:val="0"/>
          <w:noProof/>
          <w:color w:val="000000" w:themeColor="text1"/>
          <w:sz w:val="20"/>
          <w:szCs w:val="20"/>
        </w:rPr>
        <w:fldChar w:fldCharType="end"/>
      </w:r>
    </w:p>
    <w:p w14:paraId="316BFB67" w14:textId="4C717C64"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1.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Diagrama De Componentes (Arquitectura General)</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86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25</w:t>
      </w:r>
      <w:r w:rsidRPr="00FE1419">
        <w:rPr>
          <w:rFonts w:ascii="Arial" w:hAnsi="Arial" w:cs="Arial"/>
          <w:b w:val="0"/>
          <w:noProof/>
          <w:color w:val="000000" w:themeColor="text1"/>
          <w:sz w:val="20"/>
          <w:szCs w:val="20"/>
        </w:rPr>
        <w:fldChar w:fldCharType="end"/>
      </w:r>
    </w:p>
    <w:p w14:paraId="16985E09" w14:textId="7FAB5D15"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2</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iagrama De Actividades Genérico</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87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27</w:t>
      </w:r>
      <w:r w:rsidRPr="00FE1419">
        <w:rPr>
          <w:rFonts w:ascii="Arial" w:hAnsi="Arial" w:cs="Arial"/>
          <w:b w:val="0"/>
          <w:i w:val="0"/>
          <w:noProof/>
          <w:color w:val="000000" w:themeColor="text1"/>
          <w:sz w:val="20"/>
          <w:szCs w:val="20"/>
        </w:rPr>
        <w:fldChar w:fldCharType="end"/>
      </w:r>
    </w:p>
    <w:p w14:paraId="6E5C3AE9" w14:textId="44C91EE3"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lang w:val="es-ES"/>
        </w:rPr>
        <w:t>13</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lang w:val="es-ES"/>
        </w:rPr>
        <w:t>Modelo De Datos</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88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28</w:t>
      </w:r>
      <w:r w:rsidRPr="00FE1419">
        <w:rPr>
          <w:rFonts w:ascii="Arial" w:hAnsi="Arial" w:cs="Arial"/>
          <w:b w:val="0"/>
          <w:i w:val="0"/>
          <w:noProof/>
          <w:color w:val="000000" w:themeColor="text1"/>
          <w:sz w:val="20"/>
          <w:szCs w:val="20"/>
        </w:rPr>
        <w:fldChar w:fldCharType="end"/>
      </w:r>
    </w:p>
    <w:p w14:paraId="634CECF6" w14:textId="3FBBEA45"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4</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Casos De Uso</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689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29</w:t>
      </w:r>
      <w:r w:rsidRPr="00FE1419">
        <w:rPr>
          <w:rFonts w:ascii="Arial" w:hAnsi="Arial" w:cs="Arial"/>
          <w:b w:val="0"/>
          <w:i w:val="0"/>
          <w:noProof/>
          <w:color w:val="000000" w:themeColor="text1"/>
          <w:sz w:val="20"/>
          <w:szCs w:val="20"/>
        </w:rPr>
        <w:fldChar w:fldCharType="end"/>
      </w:r>
    </w:p>
    <w:p w14:paraId="192B7E00" w14:textId="07970E63"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4.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Especificaciones, Diagramas De Clase Y Diagrama De Secuencia De Casos De Us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690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30</w:t>
      </w:r>
      <w:r w:rsidRPr="00FE1419">
        <w:rPr>
          <w:rFonts w:ascii="Arial" w:hAnsi="Arial" w:cs="Arial"/>
          <w:b w:val="0"/>
          <w:noProof/>
          <w:color w:val="000000" w:themeColor="text1"/>
          <w:sz w:val="20"/>
          <w:szCs w:val="20"/>
        </w:rPr>
        <w:fldChar w:fldCharType="end"/>
      </w:r>
    </w:p>
    <w:p w14:paraId="348D774E" w14:textId="636790EC"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w:t>
      </w:r>
      <w:r w:rsidRPr="00FE1419">
        <w:rPr>
          <w:rFonts w:ascii="Arial" w:hAnsi="Arial" w:cs="Arial"/>
          <w:noProof/>
          <w:color w:val="000000" w:themeColor="text1"/>
          <w:lang w:eastAsia="es-AR"/>
        </w:rPr>
        <w:tab/>
      </w:r>
      <w:r w:rsidRPr="00FE1419">
        <w:rPr>
          <w:rFonts w:ascii="Arial" w:hAnsi="Arial" w:cs="Arial"/>
          <w:noProof/>
          <w:color w:val="000000" w:themeColor="text1"/>
        </w:rPr>
        <w:t>Caso De Uso – Ac001: Ingresar Al Siste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0</w:t>
      </w:r>
      <w:r w:rsidRPr="00FE1419">
        <w:rPr>
          <w:rFonts w:ascii="Arial" w:hAnsi="Arial" w:cs="Arial"/>
          <w:noProof/>
          <w:color w:val="000000" w:themeColor="text1"/>
        </w:rPr>
        <w:fldChar w:fldCharType="end"/>
      </w:r>
    </w:p>
    <w:p w14:paraId="3226B2BE" w14:textId="4AED36E5"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0</w:t>
      </w:r>
      <w:r w:rsidRPr="00FE1419">
        <w:rPr>
          <w:rFonts w:ascii="Arial" w:hAnsi="Arial" w:cs="Arial"/>
          <w:noProof/>
          <w:color w:val="000000" w:themeColor="text1"/>
        </w:rPr>
        <w:fldChar w:fldCharType="end"/>
      </w:r>
    </w:p>
    <w:p w14:paraId="11A400D6" w14:textId="5CF0D40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0</w:t>
      </w:r>
      <w:r w:rsidRPr="00FE1419">
        <w:rPr>
          <w:rFonts w:ascii="Arial" w:hAnsi="Arial" w:cs="Arial"/>
          <w:noProof/>
          <w:color w:val="000000" w:themeColor="text1"/>
        </w:rPr>
        <w:fldChar w:fldCharType="end"/>
      </w:r>
    </w:p>
    <w:p w14:paraId="5BC0D51A" w14:textId="0F16335E"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1</w:t>
      </w:r>
      <w:r w:rsidRPr="00FE1419">
        <w:rPr>
          <w:rFonts w:ascii="Arial" w:hAnsi="Arial" w:cs="Arial"/>
          <w:noProof/>
          <w:color w:val="000000" w:themeColor="text1"/>
        </w:rPr>
        <w:fldChar w:fldCharType="end"/>
      </w:r>
    </w:p>
    <w:p w14:paraId="0FBC2B9A" w14:textId="36D9654F"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2</w:t>
      </w:r>
      <w:r w:rsidRPr="00FE1419">
        <w:rPr>
          <w:rFonts w:ascii="Arial" w:hAnsi="Arial" w:cs="Arial"/>
          <w:noProof/>
          <w:color w:val="000000" w:themeColor="text1"/>
        </w:rPr>
        <w:fldChar w:fldCharType="end"/>
      </w:r>
    </w:p>
    <w:p w14:paraId="40E16EAA" w14:textId="5F1E051B"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2</w:t>
      </w:r>
      <w:r w:rsidRPr="00FE1419">
        <w:rPr>
          <w:rFonts w:ascii="Arial" w:hAnsi="Arial" w:cs="Arial"/>
          <w:noProof/>
          <w:color w:val="000000" w:themeColor="text1"/>
          <w:lang w:eastAsia="es-AR"/>
        </w:rPr>
        <w:tab/>
      </w:r>
      <w:r w:rsidRPr="00FE1419">
        <w:rPr>
          <w:rFonts w:ascii="Arial" w:hAnsi="Arial" w:cs="Arial"/>
          <w:noProof/>
          <w:color w:val="000000" w:themeColor="text1"/>
        </w:rPr>
        <w:t>Caso De Uso – Ac002: Salir Del Siste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3</w:t>
      </w:r>
      <w:r w:rsidRPr="00FE1419">
        <w:rPr>
          <w:rFonts w:ascii="Arial" w:hAnsi="Arial" w:cs="Arial"/>
          <w:noProof/>
          <w:color w:val="000000" w:themeColor="text1"/>
        </w:rPr>
        <w:fldChar w:fldCharType="end"/>
      </w:r>
    </w:p>
    <w:p w14:paraId="235F40AF" w14:textId="6B348679"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2.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7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3</w:t>
      </w:r>
      <w:r w:rsidRPr="00FE1419">
        <w:rPr>
          <w:rFonts w:ascii="Arial" w:hAnsi="Arial" w:cs="Arial"/>
          <w:noProof/>
          <w:color w:val="000000" w:themeColor="text1"/>
        </w:rPr>
        <w:fldChar w:fldCharType="end"/>
      </w:r>
    </w:p>
    <w:p w14:paraId="184133A5" w14:textId="05E8616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2.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8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3</w:t>
      </w:r>
      <w:r w:rsidRPr="00FE1419">
        <w:rPr>
          <w:rFonts w:ascii="Arial" w:hAnsi="Arial" w:cs="Arial"/>
          <w:noProof/>
          <w:color w:val="000000" w:themeColor="text1"/>
        </w:rPr>
        <w:fldChar w:fldCharType="end"/>
      </w:r>
    </w:p>
    <w:p w14:paraId="18671204" w14:textId="1AD0A427"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2.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69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4</w:t>
      </w:r>
      <w:r w:rsidRPr="00FE1419">
        <w:rPr>
          <w:rFonts w:ascii="Arial" w:hAnsi="Arial" w:cs="Arial"/>
          <w:noProof/>
          <w:color w:val="000000" w:themeColor="text1"/>
        </w:rPr>
        <w:fldChar w:fldCharType="end"/>
      </w:r>
    </w:p>
    <w:p w14:paraId="452AEB76" w14:textId="09FB982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2.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5</w:t>
      </w:r>
      <w:r w:rsidRPr="00FE1419">
        <w:rPr>
          <w:rFonts w:ascii="Arial" w:hAnsi="Arial" w:cs="Arial"/>
          <w:noProof/>
          <w:color w:val="000000" w:themeColor="text1"/>
        </w:rPr>
        <w:fldChar w:fldCharType="end"/>
      </w:r>
    </w:p>
    <w:p w14:paraId="1A97D6B3" w14:textId="2B7763B1"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3</w:t>
      </w:r>
      <w:r w:rsidRPr="00FE1419">
        <w:rPr>
          <w:rFonts w:ascii="Arial" w:hAnsi="Arial" w:cs="Arial"/>
          <w:noProof/>
          <w:color w:val="000000" w:themeColor="text1"/>
          <w:lang w:eastAsia="es-AR"/>
        </w:rPr>
        <w:tab/>
      </w:r>
      <w:r w:rsidRPr="00FE1419">
        <w:rPr>
          <w:rFonts w:ascii="Arial" w:hAnsi="Arial" w:cs="Arial"/>
          <w:noProof/>
          <w:color w:val="000000" w:themeColor="text1"/>
        </w:rPr>
        <w:t>Caso De Uso – Ac003: Gestión De Error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6</w:t>
      </w:r>
      <w:r w:rsidRPr="00FE1419">
        <w:rPr>
          <w:rFonts w:ascii="Arial" w:hAnsi="Arial" w:cs="Arial"/>
          <w:noProof/>
          <w:color w:val="000000" w:themeColor="text1"/>
        </w:rPr>
        <w:fldChar w:fldCharType="end"/>
      </w:r>
    </w:p>
    <w:p w14:paraId="4E1459C8" w14:textId="2BDBC17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3.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6</w:t>
      </w:r>
      <w:r w:rsidRPr="00FE1419">
        <w:rPr>
          <w:rFonts w:ascii="Arial" w:hAnsi="Arial" w:cs="Arial"/>
          <w:noProof/>
          <w:color w:val="000000" w:themeColor="text1"/>
        </w:rPr>
        <w:fldChar w:fldCharType="end"/>
      </w:r>
    </w:p>
    <w:p w14:paraId="7DC535CE" w14:textId="44514A1E"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3.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6</w:t>
      </w:r>
      <w:r w:rsidRPr="00FE1419">
        <w:rPr>
          <w:rFonts w:ascii="Arial" w:hAnsi="Arial" w:cs="Arial"/>
          <w:noProof/>
          <w:color w:val="000000" w:themeColor="text1"/>
        </w:rPr>
        <w:fldChar w:fldCharType="end"/>
      </w:r>
    </w:p>
    <w:p w14:paraId="11AE0C1C" w14:textId="043AC01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3.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7</w:t>
      </w:r>
      <w:r w:rsidRPr="00FE1419">
        <w:rPr>
          <w:rFonts w:ascii="Arial" w:hAnsi="Arial" w:cs="Arial"/>
          <w:noProof/>
          <w:color w:val="000000" w:themeColor="text1"/>
        </w:rPr>
        <w:fldChar w:fldCharType="end"/>
      </w:r>
    </w:p>
    <w:p w14:paraId="5D1353C7" w14:textId="307EBB6F"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3.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8</w:t>
      </w:r>
      <w:r w:rsidRPr="00FE1419">
        <w:rPr>
          <w:rFonts w:ascii="Arial" w:hAnsi="Arial" w:cs="Arial"/>
          <w:noProof/>
          <w:color w:val="000000" w:themeColor="text1"/>
        </w:rPr>
        <w:fldChar w:fldCharType="end"/>
      </w:r>
    </w:p>
    <w:p w14:paraId="4981EFAE" w14:textId="748FC45B"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4</w:t>
      </w:r>
      <w:r w:rsidRPr="00FE1419">
        <w:rPr>
          <w:rFonts w:ascii="Arial" w:hAnsi="Arial" w:cs="Arial"/>
          <w:noProof/>
          <w:color w:val="000000" w:themeColor="text1"/>
          <w:lang w:eastAsia="es-AR"/>
        </w:rPr>
        <w:tab/>
      </w:r>
      <w:r w:rsidRPr="00FE1419">
        <w:rPr>
          <w:rFonts w:ascii="Arial" w:hAnsi="Arial" w:cs="Arial"/>
          <w:noProof/>
          <w:color w:val="000000" w:themeColor="text1"/>
        </w:rPr>
        <w:t>Caso De Uso – Fa001: Crear Famil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9</w:t>
      </w:r>
      <w:r w:rsidRPr="00FE1419">
        <w:rPr>
          <w:rFonts w:ascii="Arial" w:hAnsi="Arial" w:cs="Arial"/>
          <w:noProof/>
          <w:color w:val="000000" w:themeColor="text1"/>
        </w:rPr>
        <w:fldChar w:fldCharType="end"/>
      </w:r>
    </w:p>
    <w:p w14:paraId="18D4BFC1" w14:textId="5F9137B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4.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7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9</w:t>
      </w:r>
      <w:r w:rsidRPr="00FE1419">
        <w:rPr>
          <w:rFonts w:ascii="Arial" w:hAnsi="Arial" w:cs="Arial"/>
          <w:noProof/>
          <w:color w:val="000000" w:themeColor="text1"/>
        </w:rPr>
        <w:fldChar w:fldCharType="end"/>
      </w:r>
    </w:p>
    <w:p w14:paraId="34CD04EA" w14:textId="464D453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4.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8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39</w:t>
      </w:r>
      <w:r w:rsidRPr="00FE1419">
        <w:rPr>
          <w:rFonts w:ascii="Arial" w:hAnsi="Arial" w:cs="Arial"/>
          <w:noProof/>
          <w:color w:val="000000" w:themeColor="text1"/>
        </w:rPr>
        <w:fldChar w:fldCharType="end"/>
      </w:r>
    </w:p>
    <w:p w14:paraId="38424885" w14:textId="2594EE52"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5</w:t>
      </w:r>
      <w:r w:rsidRPr="00FE1419">
        <w:rPr>
          <w:rFonts w:ascii="Arial" w:hAnsi="Arial" w:cs="Arial"/>
          <w:noProof/>
          <w:color w:val="000000" w:themeColor="text1"/>
          <w:lang w:eastAsia="es-AR"/>
        </w:rPr>
        <w:tab/>
      </w:r>
      <w:r w:rsidRPr="00FE1419">
        <w:rPr>
          <w:rFonts w:ascii="Arial" w:hAnsi="Arial" w:cs="Arial"/>
          <w:noProof/>
          <w:color w:val="000000" w:themeColor="text1"/>
        </w:rPr>
        <w:t>Caso De Uso – Cu002: Registro En Bitácor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0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1</w:t>
      </w:r>
      <w:r w:rsidRPr="00FE1419">
        <w:rPr>
          <w:rFonts w:ascii="Arial" w:hAnsi="Arial" w:cs="Arial"/>
          <w:noProof/>
          <w:color w:val="000000" w:themeColor="text1"/>
        </w:rPr>
        <w:fldChar w:fldCharType="end"/>
      </w:r>
    </w:p>
    <w:p w14:paraId="61E4E30B" w14:textId="0B1D915C"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5.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1</w:t>
      </w:r>
      <w:r w:rsidRPr="00FE1419">
        <w:rPr>
          <w:rFonts w:ascii="Arial" w:hAnsi="Arial" w:cs="Arial"/>
          <w:noProof/>
          <w:color w:val="000000" w:themeColor="text1"/>
        </w:rPr>
        <w:fldChar w:fldCharType="end"/>
      </w:r>
    </w:p>
    <w:p w14:paraId="24E6F6D6" w14:textId="320D9E25"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5.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1</w:t>
      </w:r>
      <w:r w:rsidRPr="00FE1419">
        <w:rPr>
          <w:rFonts w:ascii="Arial" w:hAnsi="Arial" w:cs="Arial"/>
          <w:noProof/>
          <w:color w:val="000000" w:themeColor="text1"/>
        </w:rPr>
        <w:fldChar w:fldCharType="end"/>
      </w:r>
    </w:p>
    <w:p w14:paraId="4B98416A" w14:textId="736AC7B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lastRenderedPageBreak/>
        <w:t>14.1.5.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2</w:t>
      </w:r>
      <w:r w:rsidRPr="00FE1419">
        <w:rPr>
          <w:rFonts w:ascii="Arial" w:hAnsi="Arial" w:cs="Arial"/>
          <w:noProof/>
          <w:color w:val="000000" w:themeColor="text1"/>
        </w:rPr>
        <w:fldChar w:fldCharType="end"/>
      </w:r>
    </w:p>
    <w:p w14:paraId="2B1258E6" w14:textId="4B47DC8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5.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3</w:t>
      </w:r>
      <w:r w:rsidRPr="00FE1419">
        <w:rPr>
          <w:rFonts w:ascii="Arial" w:hAnsi="Arial" w:cs="Arial"/>
          <w:noProof/>
          <w:color w:val="000000" w:themeColor="text1"/>
        </w:rPr>
        <w:fldChar w:fldCharType="end"/>
      </w:r>
    </w:p>
    <w:p w14:paraId="79E93DC7" w14:textId="69C5A6BF"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6</w:t>
      </w:r>
      <w:r w:rsidRPr="00FE1419">
        <w:rPr>
          <w:rFonts w:ascii="Arial" w:hAnsi="Arial" w:cs="Arial"/>
          <w:noProof/>
          <w:color w:val="000000" w:themeColor="text1"/>
          <w:lang w:eastAsia="es-AR"/>
        </w:rPr>
        <w:tab/>
      </w:r>
      <w:r w:rsidRPr="00FE1419">
        <w:rPr>
          <w:rFonts w:ascii="Arial" w:hAnsi="Arial" w:cs="Arial"/>
          <w:noProof/>
          <w:color w:val="000000" w:themeColor="text1"/>
        </w:rPr>
        <w:t>Caso De Uso – Cu003: Consulta De Bitácor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4</w:t>
      </w:r>
      <w:r w:rsidRPr="00FE1419">
        <w:rPr>
          <w:rFonts w:ascii="Arial" w:hAnsi="Arial" w:cs="Arial"/>
          <w:noProof/>
          <w:color w:val="000000" w:themeColor="text1"/>
        </w:rPr>
        <w:fldChar w:fldCharType="end"/>
      </w:r>
    </w:p>
    <w:p w14:paraId="03F3ED6A" w14:textId="6005613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6.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4</w:t>
      </w:r>
      <w:r w:rsidRPr="00FE1419">
        <w:rPr>
          <w:rFonts w:ascii="Arial" w:hAnsi="Arial" w:cs="Arial"/>
          <w:noProof/>
          <w:color w:val="000000" w:themeColor="text1"/>
        </w:rPr>
        <w:fldChar w:fldCharType="end"/>
      </w:r>
    </w:p>
    <w:p w14:paraId="3FE7A132" w14:textId="289BEB59"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6.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4</w:t>
      </w:r>
      <w:r w:rsidRPr="00FE1419">
        <w:rPr>
          <w:rFonts w:ascii="Arial" w:hAnsi="Arial" w:cs="Arial"/>
          <w:noProof/>
          <w:color w:val="000000" w:themeColor="text1"/>
        </w:rPr>
        <w:fldChar w:fldCharType="end"/>
      </w:r>
    </w:p>
    <w:p w14:paraId="341FE304" w14:textId="017EFAE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6.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7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5</w:t>
      </w:r>
      <w:r w:rsidRPr="00FE1419">
        <w:rPr>
          <w:rFonts w:ascii="Arial" w:hAnsi="Arial" w:cs="Arial"/>
          <w:noProof/>
          <w:color w:val="000000" w:themeColor="text1"/>
        </w:rPr>
        <w:fldChar w:fldCharType="end"/>
      </w:r>
    </w:p>
    <w:p w14:paraId="4654E0DA" w14:textId="786851A2"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6.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8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6</w:t>
      </w:r>
      <w:r w:rsidRPr="00FE1419">
        <w:rPr>
          <w:rFonts w:ascii="Arial" w:hAnsi="Arial" w:cs="Arial"/>
          <w:noProof/>
          <w:color w:val="000000" w:themeColor="text1"/>
        </w:rPr>
        <w:fldChar w:fldCharType="end"/>
      </w:r>
    </w:p>
    <w:p w14:paraId="4142E137" w14:textId="4A4BF8EA"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7</w:t>
      </w:r>
      <w:r w:rsidRPr="00FE1419">
        <w:rPr>
          <w:rFonts w:ascii="Arial" w:hAnsi="Arial" w:cs="Arial"/>
          <w:noProof/>
          <w:color w:val="000000" w:themeColor="text1"/>
          <w:lang w:eastAsia="es-AR"/>
        </w:rPr>
        <w:tab/>
      </w:r>
      <w:r w:rsidRPr="00FE1419">
        <w:rPr>
          <w:rFonts w:ascii="Arial" w:hAnsi="Arial" w:cs="Arial"/>
          <w:noProof/>
          <w:color w:val="000000" w:themeColor="text1"/>
        </w:rPr>
        <w:t>Caso De Uso - Id001: Crear Idio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1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7</w:t>
      </w:r>
      <w:r w:rsidRPr="00FE1419">
        <w:rPr>
          <w:rFonts w:ascii="Arial" w:hAnsi="Arial" w:cs="Arial"/>
          <w:noProof/>
          <w:color w:val="000000" w:themeColor="text1"/>
        </w:rPr>
        <w:fldChar w:fldCharType="end"/>
      </w:r>
    </w:p>
    <w:p w14:paraId="3DC6C28A" w14:textId="529921CB"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7.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7</w:t>
      </w:r>
      <w:r w:rsidRPr="00FE1419">
        <w:rPr>
          <w:rFonts w:ascii="Arial" w:hAnsi="Arial" w:cs="Arial"/>
          <w:noProof/>
          <w:color w:val="000000" w:themeColor="text1"/>
        </w:rPr>
        <w:fldChar w:fldCharType="end"/>
      </w:r>
    </w:p>
    <w:p w14:paraId="0D21ED85" w14:textId="32B9F45E"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7.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7</w:t>
      </w:r>
      <w:r w:rsidRPr="00FE1419">
        <w:rPr>
          <w:rFonts w:ascii="Arial" w:hAnsi="Arial" w:cs="Arial"/>
          <w:noProof/>
          <w:color w:val="000000" w:themeColor="text1"/>
        </w:rPr>
        <w:fldChar w:fldCharType="end"/>
      </w:r>
    </w:p>
    <w:p w14:paraId="69A1C26F" w14:textId="1852C539"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7.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8</w:t>
      </w:r>
      <w:r w:rsidRPr="00FE1419">
        <w:rPr>
          <w:rFonts w:ascii="Arial" w:hAnsi="Arial" w:cs="Arial"/>
          <w:noProof/>
          <w:color w:val="000000" w:themeColor="text1"/>
        </w:rPr>
        <w:fldChar w:fldCharType="end"/>
      </w:r>
    </w:p>
    <w:p w14:paraId="7DAD0239" w14:textId="58C537A2"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7.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49</w:t>
      </w:r>
      <w:r w:rsidRPr="00FE1419">
        <w:rPr>
          <w:rFonts w:ascii="Arial" w:hAnsi="Arial" w:cs="Arial"/>
          <w:noProof/>
          <w:color w:val="000000" w:themeColor="text1"/>
        </w:rPr>
        <w:fldChar w:fldCharType="end"/>
      </w:r>
    </w:p>
    <w:p w14:paraId="713B461B" w14:textId="20FC7EA0"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8</w:t>
      </w:r>
      <w:r w:rsidRPr="00FE1419">
        <w:rPr>
          <w:rFonts w:ascii="Arial" w:hAnsi="Arial" w:cs="Arial"/>
          <w:noProof/>
          <w:color w:val="000000" w:themeColor="text1"/>
          <w:lang w:eastAsia="es-AR"/>
        </w:rPr>
        <w:tab/>
      </w:r>
      <w:r w:rsidRPr="00FE1419">
        <w:rPr>
          <w:rFonts w:ascii="Arial" w:hAnsi="Arial" w:cs="Arial"/>
          <w:noProof/>
          <w:color w:val="000000" w:themeColor="text1"/>
        </w:rPr>
        <w:t>Caso De Uso - Id002: Cambiar Idio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0</w:t>
      </w:r>
      <w:r w:rsidRPr="00FE1419">
        <w:rPr>
          <w:rFonts w:ascii="Arial" w:hAnsi="Arial" w:cs="Arial"/>
          <w:noProof/>
          <w:color w:val="000000" w:themeColor="text1"/>
        </w:rPr>
        <w:fldChar w:fldCharType="end"/>
      </w:r>
    </w:p>
    <w:p w14:paraId="09FD6E53" w14:textId="1C5FF456"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8.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0</w:t>
      </w:r>
      <w:r w:rsidRPr="00FE1419">
        <w:rPr>
          <w:rFonts w:ascii="Arial" w:hAnsi="Arial" w:cs="Arial"/>
          <w:noProof/>
          <w:color w:val="000000" w:themeColor="text1"/>
        </w:rPr>
        <w:fldChar w:fldCharType="end"/>
      </w:r>
    </w:p>
    <w:p w14:paraId="5A7E2B03" w14:textId="3D471A7C"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8.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0</w:t>
      </w:r>
      <w:r w:rsidRPr="00FE1419">
        <w:rPr>
          <w:rFonts w:ascii="Arial" w:hAnsi="Arial" w:cs="Arial"/>
          <w:noProof/>
          <w:color w:val="000000" w:themeColor="text1"/>
        </w:rPr>
        <w:fldChar w:fldCharType="end"/>
      </w:r>
    </w:p>
    <w:p w14:paraId="3544E928" w14:textId="6F39C0DA"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8.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7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1</w:t>
      </w:r>
      <w:r w:rsidRPr="00FE1419">
        <w:rPr>
          <w:rFonts w:ascii="Arial" w:hAnsi="Arial" w:cs="Arial"/>
          <w:noProof/>
          <w:color w:val="000000" w:themeColor="text1"/>
        </w:rPr>
        <w:fldChar w:fldCharType="end"/>
      </w:r>
    </w:p>
    <w:p w14:paraId="2FB17FEB" w14:textId="0D9BF8C2"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8.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8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2</w:t>
      </w:r>
      <w:r w:rsidRPr="00FE1419">
        <w:rPr>
          <w:rFonts w:ascii="Arial" w:hAnsi="Arial" w:cs="Arial"/>
          <w:noProof/>
          <w:color w:val="000000" w:themeColor="text1"/>
        </w:rPr>
        <w:fldChar w:fldCharType="end"/>
      </w:r>
    </w:p>
    <w:p w14:paraId="478532C9" w14:textId="294454A4"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9</w:t>
      </w:r>
      <w:r w:rsidRPr="00FE1419">
        <w:rPr>
          <w:rFonts w:ascii="Arial" w:hAnsi="Arial" w:cs="Arial"/>
          <w:noProof/>
          <w:color w:val="000000" w:themeColor="text1"/>
          <w:lang w:eastAsia="es-AR"/>
        </w:rPr>
        <w:tab/>
      </w:r>
      <w:r w:rsidRPr="00FE1419">
        <w:rPr>
          <w:rFonts w:ascii="Arial" w:hAnsi="Arial" w:cs="Arial"/>
          <w:noProof/>
          <w:color w:val="000000" w:themeColor="text1"/>
        </w:rPr>
        <w:t>Caso De Uso – Cu004: Resguardo De Dato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2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3</w:t>
      </w:r>
      <w:r w:rsidRPr="00FE1419">
        <w:rPr>
          <w:rFonts w:ascii="Arial" w:hAnsi="Arial" w:cs="Arial"/>
          <w:noProof/>
          <w:color w:val="000000" w:themeColor="text1"/>
        </w:rPr>
        <w:fldChar w:fldCharType="end"/>
      </w:r>
    </w:p>
    <w:p w14:paraId="5BFA2FBF" w14:textId="0178D32F"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9.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3</w:t>
      </w:r>
      <w:r w:rsidRPr="00FE1419">
        <w:rPr>
          <w:rFonts w:ascii="Arial" w:hAnsi="Arial" w:cs="Arial"/>
          <w:noProof/>
          <w:color w:val="000000" w:themeColor="text1"/>
        </w:rPr>
        <w:fldChar w:fldCharType="end"/>
      </w:r>
    </w:p>
    <w:p w14:paraId="28068D5A" w14:textId="218F3158"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9.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3</w:t>
      </w:r>
      <w:r w:rsidRPr="00FE1419">
        <w:rPr>
          <w:rFonts w:ascii="Arial" w:hAnsi="Arial" w:cs="Arial"/>
          <w:noProof/>
          <w:color w:val="000000" w:themeColor="text1"/>
        </w:rPr>
        <w:fldChar w:fldCharType="end"/>
      </w:r>
    </w:p>
    <w:p w14:paraId="1E697CCE" w14:textId="02B8487A"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9.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4</w:t>
      </w:r>
      <w:r w:rsidRPr="00FE1419">
        <w:rPr>
          <w:rFonts w:ascii="Arial" w:hAnsi="Arial" w:cs="Arial"/>
          <w:noProof/>
          <w:color w:val="000000" w:themeColor="text1"/>
        </w:rPr>
        <w:fldChar w:fldCharType="end"/>
      </w:r>
    </w:p>
    <w:p w14:paraId="4FE5ACC6" w14:textId="24E55E5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9.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5</w:t>
      </w:r>
      <w:r w:rsidRPr="00FE1419">
        <w:rPr>
          <w:rFonts w:ascii="Arial" w:hAnsi="Arial" w:cs="Arial"/>
          <w:noProof/>
          <w:color w:val="000000" w:themeColor="text1"/>
        </w:rPr>
        <w:fldChar w:fldCharType="end"/>
      </w:r>
    </w:p>
    <w:p w14:paraId="3921FBC6" w14:textId="787EF30C" w:rsidR="00FE1419" w:rsidRPr="00FE1419" w:rsidRDefault="00FE1419" w:rsidP="00FE1419">
      <w:pPr>
        <w:pStyle w:val="TDC3"/>
        <w:tabs>
          <w:tab w:val="left" w:pos="154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0</w:t>
      </w:r>
      <w:r w:rsidRPr="00FE1419">
        <w:rPr>
          <w:rFonts w:ascii="Arial" w:hAnsi="Arial" w:cs="Arial"/>
          <w:noProof/>
          <w:color w:val="000000" w:themeColor="text1"/>
          <w:lang w:eastAsia="es-AR"/>
        </w:rPr>
        <w:tab/>
      </w:r>
      <w:r w:rsidRPr="00FE1419">
        <w:rPr>
          <w:rFonts w:ascii="Arial" w:hAnsi="Arial" w:cs="Arial"/>
          <w:noProof/>
          <w:color w:val="000000" w:themeColor="text1"/>
        </w:rPr>
        <w:t>Caso De Uso – Cu005: Recuperación De Dato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6</w:t>
      </w:r>
      <w:r w:rsidRPr="00FE1419">
        <w:rPr>
          <w:rFonts w:ascii="Arial" w:hAnsi="Arial" w:cs="Arial"/>
          <w:noProof/>
          <w:color w:val="000000" w:themeColor="text1"/>
        </w:rPr>
        <w:fldChar w:fldCharType="end"/>
      </w:r>
    </w:p>
    <w:p w14:paraId="67C4BE95" w14:textId="70A89777"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0.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6</w:t>
      </w:r>
      <w:r w:rsidRPr="00FE1419">
        <w:rPr>
          <w:rFonts w:ascii="Arial" w:hAnsi="Arial" w:cs="Arial"/>
          <w:noProof/>
          <w:color w:val="000000" w:themeColor="text1"/>
        </w:rPr>
        <w:fldChar w:fldCharType="end"/>
      </w:r>
    </w:p>
    <w:p w14:paraId="01D04A4D" w14:textId="4394CAE7"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0.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6</w:t>
      </w:r>
      <w:r w:rsidRPr="00FE1419">
        <w:rPr>
          <w:rFonts w:ascii="Arial" w:hAnsi="Arial" w:cs="Arial"/>
          <w:noProof/>
          <w:color w:val="000000" w:themeColor="text1"/>
        </w:rPr>
        <w:fldChar w:fldCharType="end"/>
      </w:r>
    </w:p>
    <w:p w14:paraId="2EBF1C3A" w14:textId="61B3FC65"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0.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7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7</w:t>
      </w:r>
      <w:r w:rsidRPr="00FE1419">
        <w:rPr>
          <w:rFonts w:ascii="Arial" w:hAnsi="Arial" w:cs="Arial"/>
          <w:noProof/>
          <w:color w:val="000000" w:themeColor="text1"/>
        </w:rPr>
        <w:fldChar w:fldCharType="end"/>
      </w:r>
    </w:p>
    <w:p w14:paraId="74AAB602" w14:textId="713F8F32"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0.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8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8</w:t>
      </w:r>
      <w:r w:rsidRPr="00FE1419">
        <w:rPr>
          <w:rFonts w:ascii="Arial" w:hAnsi="Arial" w:cs="Arial"/>
          <w:noProof/>
          <w:color w:val="000000" w:themeColor="text1"/>
        </w:rPr>
        <w:fldChar w:fldCharType="end"/>
      </w:r>
    </w:p>
    <w:p w14:paraId="541572DF" w14:textId="610158EB" w:rsidR="00FE1419" w:rsidRPr="00FE1419" w:rsidRDefault="00FE1419" w:rsidP="00FE1419">
      <w:pPr>
        <w:pStyle w:val="TDC3"/>
        <w:tabs>
          <w:tab w:val="left" w:pos="154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1</w:t>
      </w:r>
      <w:r w:rsidRPr="00FE1419">
        <w:rPr>
          <w:rFonts w:ascii="Arial" w:hAnsi="Arial" w:cs="Arial"/>
          <w:noProof/>
          <w:color w:val="000000" w:themeColor="text1"/>
          <w:lang w:eastAsia="es-AR"/>
        </w:rPr>
        <w:tab/>
      </w:r>
      <w:r w:rsidRPr="00FE1419">
        <w:rPr>
          <w:rFonts w:ascii="Arial" w:hAnsi="Arial" w:cs="Arial"/>
          <w:noProof/>
          <w:color w:val="000000" w:themeColor="text1"/>
        </w:rPr>
        <w:t>Caso De Uso – Ac004 Gestión De Encriptado</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39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9</w:t>
      </w:r>
      <w:r w:rsidRPr="00FE1419">
        <w:rPr>
          <w:rFonts w:ascii="Arial" w:hAnsi="Arial" w:cs="Arial"/>
          <w:noProof/>
          <w:color w:val="000000" w:themeColor="text1"/>
        </w:rPr>
        <w:fldChar w:fldCharType="end"/>
      </w:r>
    </w:p>
    <w:p w14:paraId="55E4B080" w14:textId="62ACC082"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1.1</w:t>
      </w:r>
      <w:r w:rsidRPr="00FE1419">
        <w:rPr>
          <w:rFonts w:ascii="Arial" w:hAnsi="Arial" w:cs="Arial"/>
          <w:noProof/>
          <w:color w:val="000000" w:themeColor="text1"/>
          <w:lang w:eastAsia="es-AR"/>
        </w:rPr>
        <w:tab/>
      </w:r>
      <w:r w:rsidRPr="00FE1419">
        <w:rPr>
          <w:rFonts w:ascii="Arial" w:hAnsi="Arial" w:cs="Arial"/>
          <w:noProof/>
          <w:color w:val="000000" w:themeColor="text1"/>
        </w:rPr>
        <w:t>Diagram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4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9</w:t>
      </w:r>
      <w:r w:rsidRPr="00FE1419">
        <w:rPr>
          <w:rFonts w:ascii="Arial" w:hAnsi="Arial" w:cs="Arial"/>
          <w:noProof/>
          <w:color w:val="000000" w:themeColor="text1"/>
        </w:rPr>
        <w:fldChar w:fldCharType="end"/>
      </w:r>
    </w:p>
    <w:p w14:paraId="4153F006" w14:textId="0438A421"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1.2</w:t>
      </w:r>
      <w:r w:rsidRPr="00FE1419">
        <w:rPr>
          <w:rFonts w:ascii="Arial" w:hAnsi="Arial" w:cs="Arial"/>
          <w:noProof/>
          <w:color w:val="000000" w:themeColor="text1"/>
          <w:lang w:eastAsia="es-AR"/>
        </w:rPr>
        <w:tab/>
      </w:r>
      <w:r w:rsidRPr="00FE1419">
        <w:rPr>
          <w:rFonts w:ascii="Arial" w:hAnsi="Arial" w:cs="Arial"/>
          <w:noProof/>
          <w:color w:val="000000" w:themeColor="text1"/>
        </w:rPr>
        <w:t>Especificación</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4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59</w:t>
      </w:r>
      <w:r w:rsidRPr="00FE1419">
        <w:rPr>
          <w:rFonts w:ascii="Arial" w:hAnsi="Arial" w:cs="Arial"/>
          <w:noProof/>
          <w:color w:val="000000" w:themeColor="text1"/>
        </w:rPr>
        <w:fldChar w:fldCharType="end"/>
      </w:r>
    </w:p>
    <w:p w14:paraId="4C2BE1A2" w14:textId="4F170E7E"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1.11.3</w:t>
      </w:r>
      <w:r w:rsidRPr="00FE1419">
        <w:rPr>
          <w:rFonts w:ascii="Arial" w:hAnsi="Arial" w:cs="Arial"/>
          <w:noProof/>
          <w:color w:val="000000" w:themeColor="text1"/>
          <w:lang w:eastAsia="es-AR"/>
        </w:rPr>
        <w:tab/>
      </w:r>
      <w:r w:rsidRPr="00FE1419">
        <w:rPr>
          <w:rFonts w:ascii="Arial" w:hAnsi="Arial" w:cs="Arial"/>
          <w:noProof/>
          <w:color w:val="000000" w:themeColor="text1"/>
        </w:rPr>
        <w:t>Diagrama De Secuenc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4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60</w:t>
      </w:r>
      <w:r w:rsidRPr="00FE1419">
        <w:rPr>
          <w:rFonts w:ascii="Arial" w:hAnsi="Arial" w:cs="Arial"/>
          <w:noProof/>
          <w:color w:val="000000" w:themeColor="text1"/>
        </w:rPr>
        <w:fldChar w:fldCharType="end"/>
      </w:r>
    </w:p>
    <w:p w14:paraId="4A7BDA52" w14:textId="56261C72" w:rsidR="00FE1419" w:rsidRPr="00FE1419" w:rsidRDefault="00FE1419" w:rsidP="00FE1419">
      <w:pPr>
        <w:pStyle w:val="TDC4"/>
        <w:tabs>
          <w:tab w:val="left" w:pos="1760"/>
          <w:tab w:val="right" w:leader="dot" w:pos="9061"/>
        </w:tabs>
        <w:spacing w:line="360" w:lineRule="auto"/>
        <w:rPr>
          <w:rFonts w:ascii="Arial" w:hAnsi="Arial" w:cs="Arial"/>
          <w:noProof/>
          <w:color w:val="000000" w:themeColor="text1"/>
          <w:lang w:eastAsia="es-AR"/>
        </w:rPr>
      </w:pPr>
      <w:r w:rsidRPr="00FE1419">
        <w:rPr>
          <w:rFonts w:ascii="Arial" w:eastAsia="Times New Roman" w:hAnsi="Arial" w:cs="Arial"/>
          <w:noProof/>
          <w:color w:val="000000" w:themeColor="text1"/>
          <w:lang w:eastAsia="en-US"/>
        </w:rPr>
        <w:t>14.1.11.4</w:t>
      </w:r>
      <w:r w:rsidRPr="00FE1419">
        <w:rPr>
          <w:rFonts w:ascii="Arial" w:hAnsi="Arial" w:cs="Arial"/>
          <w:noProof/>
          <w:color w:val="000000" w:themeColor="text1"/>
          <w:lang w:eastAsia="es-AR"/>
        </w:rPr>
        <w:tab/>
      </w:r>
      <w:r w:rsidRPr="00FE1419">
        <w:rPr>
          <w:rFonts w:ascii="Arial" w:hAnsi="Arial" w:cs="Arial"/>
          <w:noProof/>
          <w:color w:val="000000" w:themeColor="text1"/>
        </w:rPr>
        <w:t>Diagrama De Clases</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4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60</w:t>
      </w:r>
      <w:r w:rsidRPr="00FE1419">
        <w:rPr>
          <w:rFonts w:ascii="Arial" w:hAnsi="Arial" w:cs="Arial"/>
          <w:noProof/>
          <w:color w:val="000000" w:themeColor="text1"/>
        </w:rPr>
        <w:fldChar w:fldCharType="end"/>
      </w:r>
    </w:p>
    <w:p w14:paraId="0C7346CC" w14:textId="37C6E048"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4.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Casos De Uso Relacionado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44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61</w:t>
      </w:r>
      <w:r w:rsidRPr="00FE1419">
        <w:rPr>
          <w:rFonts w:ascii="Arial" w:hAnsi="Arial" w:cs="Arial"/>
          <w:b w:val="0"/>
          <w:noProof/>
          <w:color w:val="000000" w:themeColor="text1"/>
          <w:sz w:val="20"/>
          <w:szCs w:val="20"/>
        </w:rPr>
        <w:fldChar w:fldCharType="end"/>
      </w:r>
    </w:p>
    <w:p w14:paraId="3D6FACC4" w14:textId="71EA446E"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2.1</w:t>
      </w:r>
      <w:r w:rsidRPr="00FE1419">
        <w:rPr>
          <w:rFonts w:ascii="Arial" w:hAnsi="Arial" w:cs="Arial"/>
          <w:noProof/>
          <w:color w:val="000000" w:themeColor="text1"/>
          <w:lang w:eastAsia="es-AR"/>
        </w:rPr>
        <w:tab/>
      </w:r>
      <w:r w:rsidRPr="00FE1419">
        <w:rPr>
          <w:rFonts w:ascii="Arial" w:hAnsi="Arial" w:cs="Arial"/>
          <w:noProof/>
          <w:color w:val="000000" w:themeColor="text1"/>
        </w:rPr>
        <w:t>Cu001: Cargar Formulario Principal</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4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61</w:t>
      </w:r>
      <w:r w:rsidRPr="00FE1419">
        <w:rPr>
          <w:rFonts w:ascii="Arial" w:hAnsi="Arial" w:cs="Arial"/>
          <w:noProof/>
          <w:color w:val="000000" w:themeColor="text1"/>
        </w:rPr>
        <w:fldChar w:fldCharType="end"/>
      </w:r>
    </w:p>
    <w:p w14:paraId="0043BEF0" w14:textId="51154137"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4.2.2</w:t>
      </w:r>
      <w:r w:rsidRPr="00FE1419">
        <w:rPr>
          <w:rFonts w:ascii="Arial" w:hAnsi="Arial" w:cs="Arial"/>
          <w:noProof/>
          <w:color w:val="000000" w:themeColor="text1"/>
          <w:lang w:eastAsia="es-AR"/>
        </w:rPr>
        <w:tab/>
      </w:r>
      <w:r w:rsidRPr="00FE1419">
        <w:rPr>
          <w:rFonts w:ascii="Arial" w:hAnsi="Arial" w:cs="Arial"/>
          <w:noProof/>
          <w:color w:val="000000" w:themeColor="text1"/>
        </w:rPr>
        <w:t>Cu005: Suscribir Formulario</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46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62</w:t>
      </w:r>
      <w:r w:rsidRPr="00FE1419">
        <w:rPr>
          <w:rFonts w:ascii="Arial" w:hAnsi="Arial" w:cs="Arial"/>
          <w:noProof/>
          <w:color w:val="000000" w:themeColor="text1"/>
        </w:rPr>
        <w:fldChar w:fldCharType="end"/>
      </w:r>
    </w:p>
    <w:p w14:paraId="4200A799" w14:textId="2CDF5548"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lastRenderedPageBreak/>
        <w:t>15</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iagrama De Clases De Negocio</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47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63</w:t>
      </w:r>
      <w:r w:rsidRPr="00FE1419">
        <w:rPr>
          <w:rFonts w:ascii="Arial" w:hAnsi="Arial" w:cs="Arial"/>
          <w:b w:val="0"/>
          <w:i w:val="0"/>
          <w:noProof/>
          <w:color w:val="000000" w:themeColor="text1"/>
          <w:sz w:val="20"/>
          <w:szCs w:val="20"/>
        </w:rPr>
        <w:fldChar w:fldCharType="end"/>
      </w:r>
    </w:p>
    <w:p w14:paraId="2E2A6B15" w14:textId="3A644F42"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6</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iagrama De Base De Datos</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48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64</w:t>
      </w:r>
      <w:r w:rsidRPr="00FE1419">
        <w:rPr>
          <w:rFonts w:ascii="Arial" w:hAnsi="Arial" w:cs="Arial"/>
          <w:b w:val="0"/>
          <w:i w:val="0"/>
          <w:noProof/>
          <w:color w:val="000000" w:themeColor="text1"/>
          <w:sz w:val="20"/>
          <w:szCs w:val="20"/>
        </w:rPr>
        <w:fldChar w:fldCharType="end"/>
      </w:r>
    </w:p>
    <w:p w14:paraId="2C5AC5F8" w14:textId="770FEC9D"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7</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Diagrama De Paquetes (Arquitectura)</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49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65</w:t>
      </w:r>
      <w:r w:rsidRPr="00FE1419">
        <w:rPr>
          <w:rFonts w:ascii="Arial" w:hAnsi="Arial" w:cs="Arial"/>
          <w:b w:val="0"/>
          <w:i w:val="0"/>
          <w:noProof/>
          <w:color w:val="000000" w:themeColor="text1"/>
          <w:sz w:val="20"/>
          <w:szCs w:val="20"/>
        </w:rPr>
        <w:fldChar w:fldCharType="end"/>
      </w:r>
    </w:p>
    <w:p w14:paraId="31697D8E" w14:textId="1451C59B"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7.1.1</w:t>
      </w:r>
      <w:r w:rsidRPr="00FE1419">
        <w:rPr>
          <w:rFonts w:ascii="Arial" w:hAnsi="Arial" w:cs="Arial"/>
          <w:noProof/>
          <w:color w:val="000000" w:themeColor="text1"/>
          <w:lang w:eastAsia="es-AR"/>
        </w:rPr>
        <w:tab/>
      </w:r>
      <w:r w:rsidRPr="00FE1419">
        <w:rPr>
          <w:rFonts w:ascii="Arial" w:hAnsi="Arial" w:cs="Arial"/>
          <w:noProof/>
          <w:color w:val="000000" w:themeColor="text1"/>
        </w:rPr>
        <w:t>Capa De Acceso A Datos (Dal)</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50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66</w:t>
      </w:r>
      <w:r w:rsidRPr="00FE1419">
        <w:rPr>
          <w:rFonts w:ascii="Arial" w:hAnsi="Arial" w:cs="Arial"/>
          <w:noProof/>
          <w:color w:val="000000" w:themeColor="text1"/>
        </w:rPr>
        <w:fldChar w:fldCharType="end"/>
      </w:r>
    </w:p>
    <w:p w14:paraId="37028ED9" w14:textId="75AA0979"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7.1.2</w:t>
      </w:r>
      <w:r w:rsidRPr="00FE1419">
        <w:rPr>
          <w:rFonts w:ascii="Arial" w:hAnsi="Arial" w:cs="Arial"/>
          <w:noProof/>
          <w:color w:val="000000" w:themeColor="text1"/>
          <w:lang w:eastAsia="es-AR"/>
        </w:rPr>
        <w:tab/>
      </w:r>
      <w:r w:rsidRPr="00FE1419">
        <w:rPr>
          <w:rFonts w:ascii="Arial" w:hAnsi="Arial" w:cs="Arial"/>
          <w:noProof/>
          <w:color w:val="000000" w:themeColor="text1"/>
        </w:rPr>
        <w:t>Capa De Servicios Dal</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51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68</w:t>
      </w:r>
      <w:r w:rsidRPr="00FE1419">
        <w:rPr>
          <w:rFonts w:ascii="Arial" w:hAnsi="Arial" w:cs="Arial"/>
          <w:noProof/>
          <w:color w:val="000000" w:themeColor="text1"/>
        </w:rPr>
        <w:fldChar w:fldCharType="end"/>
      </w:r>
    </w:p>
    <w:p w14:paraId="782EE1A3" w14:textId="1F4BC090"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7.1.3</w:t>
      </w:r>
      <w:r w:rsidRPr="00FE1419">
        <w:rPr>
          <w:rFonts w:ascii="Arial" w:hAnsi="Arial" w:cs="Arial"/>
          <w:noProof/>
          <w:color w:val="000000" w:themeColor="text1"/>
          <w:lang w:eastAsia="es-AR"/>
        </w:rPr>
        <w:tab/>
      </w:r>
      <w:r w:rsidRPr="00FE1419">
        <w:rPr>
          <w:rFonts w:ascii="Arial" w:hAnsi="Arial" w:cs="Arial"/>
          <w:noProof/>
          <w:color w:val="000000" w:themeColor="text1"/>
        </w:rPr>
        <w:t>Capa De Estructura (Be)</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5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70</w:t>
      </w:r>
      <w:r w:rsidRPr="00FE1419">
        <w:rPr>
          <w:rFonts w:ascii="Arial" w:hAnsi="Arial" w:cs="Arial"/>
          <w:noProof/>
          <w:color w:val="000000" w:themeColor="text1"/>
        </w:rPr>
        <w:fldChar w:fldCharType="end"/>
      </w:r>
    </w:p>
    <w:p w14:paraId="39931D01" w14:textId="3F43B28E"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7.1.4</w:t>
      </w:r>
      <w:r w:rsidRPr="00FE1419">
        <w:rPr>
          <w:rFonts w:ascii="Arial" w:hAnsi="Arial" w:cs="Arial"/>
          <w:noProof/>
          <w:color w:val="000000" w:themeColor="text1"/>
          <w:lang w:eastAsia="es-AR"/>
        </w:rPr>
        <w:tab/>
      </w:r>
      <w:r w:rsidRPr="00FE1419">
        <w:rPr>
          <w:rFonts w:ascii="Arial" w:hAnsi="Arial" w:cs="Arial"/>
          <w:noProof/>
          <w:color w:val="000000" w:themeColor="text1"/>
        </w:rPr>
        <w:t>Capa De Negocio (Bll)</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53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73</w:t>
      </w:r>
      <w:r w:rsidRPr="00FE1419">
        <w:rPr>
          <w:rFonts w:ascii="Arial" w:hAnsi="Arial" w:cs="Arial"/>
          <w:noProof/>
          <w:color w:val="000000" w:themeColor="text1"/>
        </w:rPr>
        <w:fldChar w:fldCharType="end"/>
      </w:r>
    </w:p>
    <w:p w14:paraId="5BCC93B1" w14:textId="22E30A35"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7.1.5</w:t>
      </w:r>
      <w:r w:rsidRPr="00FE1419">
        <w:rPr>
          <w:rFonts w:ascii="Arial" w:hAnsi="Arial" w:cs="Arial"/>
          <w:noProof/>
          <w:color w:val="000000" w:themeColor="text1"/>
          <w:lang w:eastAsia="es-AR"/>
        </w:rPr>
        <w:tab/>
      </w:r>
      <w:r w:rsidRPr="00FE1419">
        <w:rPr>
          <w:rFonts w:ascii="Arial" w:hAnsi="Arial" w:cs="Arial"/>
          <w:noProof/>
          <w:color w:val="000000" w:themeColor="text1"/>
        </w:rPr>
        <w:t>Capa De Presentación (Gui)</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54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74</w:t>
      </w:r>
      <w:r w:rsidRPr="00FE1419">
        <w:rPr>
          <w:rFonts w:ascii="Arial" w:hAnsi="Arial" w:cs="Arial"/>
          <w:noProof/>
          <w:color w:val="000000" w:themeColor="text1"/>
        </w:rPr>
        <w:fldChar w:fldCharType="end"/>
      </w:r>
    </w:p>
    <w:p w14:paraId="524ACF75" w14:textId="127BB046"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rPr>
        <w:t>17.1.6</w:t>
      </w:r>
      <w:r w:rsidRPr="00FE1419">
        <w:rPr>
          <w:rFonts w:ascii="Arial" w:hAnsi="Arial" w:cs="Arial"/>
          <w:noProof/>
          <w:color w:val="000000" w:themeColor="text1"/>
          <w:lang w:eastAsia="es-AR"/>
        </w:rPr>
        <w:tab/>
      </w:r>
      <w:r w:rsidRPr="00FE1419">
        <w:rPr>
          <w:rFonts w:ascii="Arial" w:hAnsi="Arial" w:cs="Arial"/>
          <w:noProof/>
          <w:color w:val="000000" w:themeColor="text1"/>
        </w:rPr>
        <w:t>Capa De Seguridad</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55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76</w:t>
      </w:r>
      <w:r w:rsidRPr="00FE1419">
        <w:rPr>
          <w:rFonts w:ascii="Arial" w:hAnsi="Arial" w:cs="Arial"/>
          <w:noProof/>
          <w:color w:val="000000" w:themeColor="text1"/>
        </w:rPr>
        <w:fldChar w:fldCharType="end"/>
      </w:r>
    </w:p>
    <w:p w14:paraId="1B059366" w14:textId="33D2F05A"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8</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Tutorial - ¿Cómo Crear Un Abm?</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56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77</w:t>
      </w:r>
      <w:r w:rsidRPr="00FE1419">
        <w:rPr>
          <w:rFonts w:ascii="Arial" w:hAnsi="Arial" w:cs="Arial"/>
          <w:b w:val="0"/>
          <w:i w:val="0"/>
          <w:noProof/>
          <w:color w:val="000000" w:themeColor="text1"/>
          <w:sz w:val="20"/>
          <w:szCs w:val="20"/>
        </w:rPr>
        <w:fldChar w:fldCharType="end"/>
      </w:r>
    </w:p>
    <w:p w14:paraId="3FF46601" w14:textId="54D09CBD"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8.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Creación De Estructura</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57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77</w:t>
      </w:r>
      <w:r w:rsidRPr="00FE1419">
        <w:rPr>
          <w:rFonts w:ascii="Arial" w:hAnsi="Arial" w:cs="Arial"/>
          <w:b w:val="0"/>
          <w:noProof/>
          <w:color w:val="000000" w:themeColor="text1"/>
          <w:sz w:val="20"/>
          <w:szCs w:val="20"/>
        </w:rPr>
        <w:fldChar w:fldCharType="end"/>
      </w:r>
    </w:p>
    <w:p w14:paraId="1DFA05D0" w14:textId="4847EF2D"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8.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Creación Del Orm (Dal)</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58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79</w:t>
      </w:r>
      <w:r w:rsidRPr="00FE1419">
        <w:rPr>
          <w:rFonts w:ascii="Arial" w:hAnsi="Arial" w:cs="Arial"/>
          <w:b w:val="0"/>
          <w:noProof/>
          <w:color w:val="000000" w:themeColor="text1"/>
          <w:sz w:val="20"/>
          <w:szCs w:val="20"/>
        </w:rPr>
        <w:fldChar w:fldCharType="end"/>
      </w:r>
    </w:p>
    <w:p w14:paraId="1BBDC10D" w14:textId="1FB62DE5"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8.3</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Creación De Las Reglas De Negocio (Bll)</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59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83</w:t>
      </w:r>
      <w:r w:rsidRPr="00FE1419">
        <w:rPr>
          <w:rFonts w:ascii="Arial" w:hAnsi="Arial" w:cs="Arial"/>
          <w:b w:val="0"/>
          <w:noProof/>
          <w:color w:val="000000" w:themeColor="text1"/>
          <w:sz w:val="20"/>
          <w:szCs w:val="20"/>
        </w:rPr>
        <w:fldChar w:fldCharType="end"/>
      </w:r>
    </w:p>
    <w:p w14:paraId="59A3C3F2" w14:textId="626A3893"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8.4</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Creación De La Vista</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0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84</w:t>
      </w:r>
      <w:r w:rsidRPr="00FE1419">
        <w:rPr>
          <w:rFonts w:ascii="Arial" w:hAnsi="Arial" w:cs="Arial"/>
          <w:b w:val="0"/>
          <w:noProof/>
          <w:color w:val="000000" w:themeColor="text1"/>
          <w:sz w:val="20"/>
          <w:szCs w:val="20"/>
        </w:rPr>
        <w:fldChar w:fldCharType="end"/>
      </w:r>
    </w:p>
    <w:p w14:paraId="7AA10BE7" w14:textId="7670538C"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19</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Anexos</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61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87</w:t>
      </w:r>
      <w:r w:rsidRPr="00FE1419">
        <w:rPr>
          <w:rFonts w:ascii="Arial" w:hAnsi="Arial" w:cs="Arial"/>
          <w:b w:val="0"/>
          <w:i w:val="0"/>
          <w:noProof/>
          <w:color w:val="000000" w:themeColor="text1"/>
          <w:sz w:val="20"/>
          <w:szCs w:val="20"/>
        </w:rPr>
        <w:fldChar w:fldCharType="end"/>
      </w:r>
    </w:p>
    <w:p w14:paraId="0F5299D4" w14:textId="46EABBA1"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Prototipo De Pantalla</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2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87</w:t>
      </w:r>
      <w:r w:rsidRPr="00FE1419">
        <w:rPr>
          <w:rFonts w:ascii="Arial" w:hAnsi="Arial" w:cs="Arial"/>
          <w:b w:val="0"/>
          <w:noProof/>
          <w:color w:val="000000" w:themeColor="text1"/>
          <w:sz w:val="20"/>
          <w:szCs w:val="20"/>
        </w:rPr>
        <w:fldChar w:fldCharType="end"/>
      </w:r>
    </w:p>
    <w:p w14:paraId="6EE405B2" w14:textId="28514DD8"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Prototipo De Buscador De Client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3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0</w:t>
      </w:r>
      <w:r w:rsidRPr="00FE1419">
        <w:rPr>
          <w:rFonts w:ascii="Arial" w:hAnsi="Arial" w:cs="Arial"/>
          <w:b w:val="0"/>
          <w:noProof/>
          <w:color w:val="000000" w:themeColor="text1"/>
          <w:sz w:val="20"/>
          <w:szCs w:val="20"/>
        </w:rPr>
        <w:fldChar w:fldCharType="end"/>
      </w:r>
    </w:p>
    <w:p w14:paraId="3CBB79E5" w14:textId="32B4D1A1"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3</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Validacion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4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1</w:t>
      </w:r>
      <w:r w:rsidRPr="00FE1419">
        <w:rPr>
          <w:rFonts w:ascii="Arial" w:hAnsi="Arial" w:cs="Arial"/>
          <w:b w:val="0"/>
          <w:noProof/>
          <w:color w:val="000000" w:themeColor="text1"/>
          <w:sz w:val="20"/>
          <w:szCs w:val="20"/>
        </w:rPr>
        <w:fldChar w:fldCharType="end"/>
      </w:r>
    </w:p>
    <w:p w14:paraId="7F402652" w14:textId="37ED5AD5"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4</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Servicio De Traducción</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5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2</w:t>
      </w:r>
      <w:r w:rsidRPr="00FE1419">
        <w:rPr>
          <w:rFonts w:ascii="Arial" w:hAnsi="Arial" w:cs="Arial"/>
          <w:b w:val="0"/>
          <w:noProof/>
          <w:color w:val="000000" w:themeColor="text1"/>
          <w:sz w:val="20"/>
          <w:szCs w:val="20"/>
        </w:rPr>
        <w:fldChar w:fldCharType="end"/>
      </w:r>
    </w:p>
    <w:p w14:paraId="5B0B19B7" w14:textId="01132BA9"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lang w:eastAsia="en-US"/>
        </w:rPr>
        <w:t>19.5</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lang w:eastAsia="en-US"/>
        </w:rPr>
        <w:t>Form Login</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6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6</w:t>
      </w:r>
      <w:r w:rsidRPr="00FE1419">
        <w:rPr>
          <w:rFonts w:ascii="Arial" w:hAnsi="Arial" w:cs="Arial"/>
          <w:b w:val="0"/>
          <w:noProof/>
          <w:color w:val="000000" w:themeColor="text1"/>
          <w:sz w:val="20"/>
          <w:szCs w:val="20"/>
        </w:rPr>
        <w:fldChar w:fldCharType="end"/>
      </w:r>
    </w:p>
    <w:p w14:paraId="53E65A1F" w14:textId="60FCF3BF"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lang w:eastAsia="en-US"/>
        </w:rPr>
        <w:t>19.6</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lang w:eastAsia="en-US"/>
        </w:rPr>
        <w:t>Form Usuario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7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7</w:t>
      </w:r>
      <w:r w:rsidRPr="00FE1419">
        <w:rPr>
          <w:rFonts w:ascii="Arial" w:hAnsi="Arial" w:cs="Arial"/>
          <w:b w:val="0"/>
          <w:noProof/>
          <w:color w:val="000000" w:themeColor="text1"/>
          <w:sz w:val="20"/>
          <w:szCs w:val="20"/>
        </w:rPr>
        <w:fldChar w:fldCharType="end"/>
      </w:r>
    </w:p>
    <w:p w14:paraId="471C2C88" w14:textId="2FB0E865"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7</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Form Cliente</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8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99</w:t>
      </w:r>
      <w:r w:rsidRPr="00FE1419">
        <w:rPr>
          <w:rFonts w:ascii="Arial" w:hAnsi="Arial" w:cs="Arial"/>
          <w:b w:val="0"/>
          <w:noProof/>
          <w:color w:val="000000" w:themeColor="text1"/>
          <w:sz w:val="20"/>
          <w:szCs w:val="20"/>
        </w:rPr>
        <w:fldChar w:fldCharType="end"/>
      </w:r>
    </w:p>
    <w:p w14:paraId="1EE52C02" w14:textId="5D2CA4A3"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8</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Form Cliente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69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00</w:t>
      </w:r>
      <w:r w:rsidRPr="00FE1419">
        <w:rPr>
          <w:rFonts w:ascii="Arial" w:hAnsi="Arial" w:cs="Arial"/>
          <w:b w:val="0"/>
          <w:noProof/>
          <w:color w:val="000000" w:themeColor="text1"/>
          <w:sz w:val="20"/>
          <w:szCs w:val="20"/>
        </w:rPr>
        <w:fldChar w:fldCharType="end"/>
      </w:r>
    </w:p>
    <w:p w14:paraId="58D610F5" w14:textId="05B47273" w:rsidR="00FE1419" w:rsidRPr="00FE1419" w:rsidRDefault="00FE1419" w:rsidP="00FE1419">
      <w:pPr>
        <w:pStyle w:val="TDC2"/>
        <w:tabs>
          <w:tab w:val="left" w:pos="88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rPr>
        <w:t>19.9</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rPr>
        <w:t>Form Selecciona Cliente</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70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03</w:t>
      </w:r>
      <w:r w:rsidRPr="00FE1419">
        <w:rPr>
          <w:rFonts w:ascii="Arial" w:hAnsi="Arial" w:cs="Arial"/>
          <w:b w:val="0"/>
          <w:noProof/>
          <w:color w:val="000000" w:themeColor="text1"/>
          <w:sz w:val="20"/>
          <w:szCs w:val="20"/>
        </w:rPr>
        <w:fldChar w:fldCharType="end"/>
      </w:r>
    </w:p>
    <w:p w14:paraId="275564BE" w14:textId="33D24501" w:rsidR="00FE1419" w:rsidRPr="00FE1419" w:rsidRDefault="00FE1419" w:rsidP="00FE1419">
      <w:pPr>
        <w:pStyle w:val="TDC2"/>
        <w:tabs>
          <w:tab w:val="left" w:pos="110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lang w:eastAsia="en-US"/>
        </w:rPr>
        <w:t>19.10</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lang w:eastAsia="en-US"/>
        </w:rPr>
        <w:t>Form Familias</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71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04</w:t>
      </w:r>
      <w:r w:rsidRPr="00FE1419">
        <w:rPr>
          <w:rFonts w:ascii="Arial" w:hAnsi="Arial" w:cs="Arial"/>
          <w:b w:val="0"/>
          <w:noProof/>
          <w:color w:val="000000" w:themeColor="text1"/>
          <w:sz w:val="20"/>
          <w:szCs w:val="20"/>
        </w:rPr>
        <w:fldChar w:fldCharType="end"/>
      </w:r>
    </w:p>
    <w:p w14:paraId="1206896B" w14:textId="50E4AA7E" w:rsidR="00FE1419" w:rsidRPr="00FE1419" w:rsidRDefault="00FE1419" w:rsidP="00FE1419">
      <w:pPr>
        <w:pStyle w:val="TDC3"/>
        <w:tabs>
          <w:tab w:val="left" w:pos="1320"/>
          <w:tab w:val="right" w:leader="dot" w:pos="9061"/>
        </w:tabs>
        <w:spacing w:line="360" w:lineRule="auto"/>
        <w:rPr>
          <w:rFonts w:ascii="Arial" w:hAnsi="Arial" w:cs="Arial"/>
          <w:noProof/>
          <w:color w:val="000000" w:themeColor="text1"/>
          <w:lang w:eastAsia="es-AR"/>
        </w:rPr>
      </w:pPr>
      <w:r w:rsidRPr="00FE1419">
        <w:rPr>
          <w:rFonts w:ascii="Arial" w:hAnsi="Arial" w:cs="Arial"/>
          <w:noProof/>
          <w:color w:val="000000" w:themeColor="text1"/>
          <w:lang w:eastAsia="en-US"/>
        </w:rPr>
        <w:t>19.10.1</w:t>
      </w:r>
      <w:r w:rsidRPr="00FE1419">
        <w:rPr>
          <w:rFonts w:ascii="Arial" w:hAnsi="Arial" w:cs="Arial"/>
          <w:noProof/>
          <w:color w:val="000000" w:themeColor="text1"/>
          <w:lang w:eastAsia="es-AR"/>
        </w:rPr>
        <w:tab/>
      </w:r>
      <w:r w:rsidRPr="00FE1419">
        <w:rPr>
          <w:rFonts w:ascii="Arial" w:hAnsi="Arial" w:cs="Arial"/>
          <w:noProof/>
          <w:color w:val="000000" w:themeColor="text1"/>
          <w:lang w:eastAsia="en-US"/>
        </w:rPr>
        <w:t>Form Familia</w:t>
      </w:r>
      <w:r w:rsidRPr="00FE1419">
        <w:rPr>
          <w:rFonts w:ascii="Arial" w:hAnsi="Arial" w:cs="Arial"/>
          <w:noProof/>
          <w:color w:val="000000" w:themeColor="text1"/>
        </w:rPr>
        <w:tab/>
      </w:r>
      <w:r w:rsidRPr="00FE1419">
        <w:rPr>
          <w:rFonts w:ascii="Arial" w:hAnsi="Arial" w:cs="Arial"/>
          <w:noProof/>
          <w:color w:val="000000" w:themeColor="text1"/>
        </w:rPr>
        <w:fldChar w:fldCharType="begin"/>
      </w:r>
      <w:r w:rsidRPr="00FE1419">
        <w:rPr>
          <w:rFonts w:ascii="Arial" w:hAnsi="Arial" w:cs="Arial"/>
          <w:noProof/>
          <w:color w:val="000000" w:themeColor="text1"/>
        </w:rPr>
        <w:instrText xml:space="preserve"> PAGEREF _Toc489225772 \h </w:instrText>
      </w:r>
      <w:r w:rsidRPr="00FE1419">
        <w:rPr>
          <w:rFonts w:ascii="Arial" w:hAnsi="Arial" w:cs="Arial"/>
          <w:noProof/>
          <w:color w:val="000000" w:themeColor="text1"/>
        </w:rPr>
      </w:r>
      <w:r w:rsidRPr="00FE1419">
        <w:rPr>
          <w:rFonts w:ascii="Arial" w:hAnsi="Arial" w:cs="Arial"/>
          <w:noProof/>
          <w:color w:val="000000" w:themeColor="text1"/>
        </w:rPr>
        <w:fldChar w:fldCharType="separate"/>
      </w:r>
      <w:r w:rsidRPr="00FE1419">
        <w:rPr>
          <w:rFonts w:ascii="Arial" w:hAnsi="Arial" w:cs="Arial"/>
          <w:noProof/>
          <w:color w:val="000000" w:themeColor="text1"/>
        </w:rPr>
        <w:t>107</w:t>
      </w:r>
      <w:r w:rsidRPr="00FE1419">
        <w:rPr>
          <w:rFonts w:ascii="Arial" w:hAnsi="Arial" w:cs="Arial"/>
          <w:noProof/>
          <w:color w:val="000000" w:themeColor="text1"/>
        </w:rPr>
        <w:fldChar w:fldCharType="end"/>
      </w:r>
    </w:p>
    <w:p w14:paraId="1FD290C9" w14:textId="3A9CBBE3" w:rsidR="00FE1419" w:rsidRPr="00FE1419" w:rsidRDefault="00FE1419" w:rsidP="00FE1419">
      <w:pPr>
        <w:pStyle w:val="TDC2"/>
        <w:tabs>
          <w:tab w:val="left" w:pos="110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lang w:eastAsia="en-US"/>
        </w:rPr>
        <w:t>19.11</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lang w:eastAsia="en-US"/>
        </w:rPr>
        <w:t>Form Bitácora</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73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09</w:t>
      </w:r>
      <w:r w:rsidRPr="00FE1419">
        <w:rPr>
          <w:rFonts w:ascii="Arial" w:hAnsi="Arial" w:cs="Arial"/>
          <w:b w:val="0"/>
          <w:noProof/>
          <w:color w:val="000000" w:themeColor="text1"/>
          <w:sz w:val="20"/>
          <w:szCs w:val="20"/>
        </w:rPr>
        <w:fldChar w:fldCharType="end"/>
      </w:r>
    </w:p>
    <w:p w14:paraId="6C092A5C" w14:textId="23B91BFF" w:rsidR="00FE1419" w:rsidRPr="00FE1419" w:rsidRDefault="00FE1419" w:rsidP="00FE1419">
      <w:pPr>
        <w:pStyle w:val="TDC2"/>
        <w:tabs>
          <w:tab w:val="left" w:pos="110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lang w:eastAsia="en-US"/>
        </w:rPr>
        <w:t>19.12</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lang w:eastAsia="en-US"/>
        </w:rPr>
        <w:t>Form Inventario</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74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10</w:t>
      </w:r>
      <w:r w:rsidRPr="00FE1419">
        <w:rPr>
          <w:rFonts w:ascii="Arial" w:hAnsi="Arial" w:cs="Arial"/>
          <w:b w:val="0"/>
          <w:noProof/>
          <w:color w:val="000000" w:themeColor="text1"/>
          <w:sz w:val="20"/>
          <w:szCs w:val="20"/>
        </w:rPr>
        <w:fldChar w:fldCharType="end"/>
      </w:r>
    </w:p>
    <w:p w14:paraId="36AB063B" w14:textId="0DECEA90" w:rsidR="00FE1419" w:rsidRPr="00FE1419" w:rsidRDefault="00FE1419" w:rsidP="00FE1419">
      <w:pPr>
        <w:pStyle w:val="TDC2"/>
        <w:tabs>
          <w:tab w:val="left" w:pos="1100"/>
          <w:tab w:val="right" w:leader="dot" w:pos="9061"/>
        </w:tabs>
        <w:spacing w:before="0" w:line="360" w:lineRule="auto"/>
        <w:rPr>
          <w:rFonts w:ascii="Arial" w:hAnsi="Arial" w:cs="Arial"/>
          <w:b w:val="0"/>
          <w:bCs w:val="0"/>
          <w:noProof/>
          <w:color w:val="000000" w:themeColor="text1"/>
          <w:sz w:val="20"/>
          <w:szCs w:val="20"/>
          <w:lang w:eastAsia="es-AR"/>
        </w:rPr>
      </w:pPr>
      <w:r w:rsidRPr="00FE1419">
        <w:rPr>
          <w:rFonts w:ascii="Arial" w:hAnsi="Arial" w:cs="Arial"/>
          <w:b w:val="0"/>
          <w:noProof/>
          <w:color w:val="000000" w:themeColor="text1"/>
          <w:sz w:val="20"/>
          <w:szCs w:val="20"/>
          <w:lang w:eastAsia="en-US"/>
        </w:rPr>
        <w:t>19.13</w:t>
      </w:r>
      <w:r w:rsidRPr="00FE1419">
        <w:rPr>
          <w:rFonts w:ascii="Arial" w:hAnsi="Arial" w:cs="Arial"/>
          <w:b w:val="0"/>
          <w:bCs w:val="0"/>
          <w:noProof/>
          <w:color w:val="000000" w:themeColor="text1"/>
          <w:sz w:val="20"/>
          <w:szCs w:val="20"/>
          <w:lang w:eastAsia="es-AR"/>
        </w:rPr>
        <w:tab/>
      </w:r>
      <w:r w:rsidRPr="00FE1419">
        <w:rPr>
          <w:rFonts w:ascii="Arial" w:hAnsi="Arial" w:cs="Arial"/>
          <w:b w:val="0"/>
          <w:noProof/>
          <w:color w:val="000000" w:themeColor="text1"/>
          <w:sz w:val="20"/>
          <w:szCs w:val="20"/>
          <w:lang w:eastAsia="en-US"/>
        </w:rPr>
        <w:t>Form Inventario Alta</w:t>
      </w:r>
      <w:r w:rsidRPr="00FE1419">
        <w:rPr>
          <w:rFonts w:ascii="Arial" w:hAnsi="Arial" w:cs="Arial"/>
          <w:b w:val="0"/>
          <w:noProof/>
          <w:color w:val="000000" w:themeColor="text1"/>
          <w:sz w:val="20"/>
          <w:szCs w:val="20"/>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rPr>
        <w:instrText xml:space="preserve"> PAGEREF _Toc489225775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rPr>
        <w:t>111</w:t>
      </w:r>
      <w:r w:rsidRPr="00FE1419">
        <w:rPr>
          <w:rFonts w:ascii="Arial" w:hAnsi="Arial" w:cs="Arial"/>
          <w:b w:val="0"/>
          <w:noProof/>
          <w:color w:val="000000" w:themeColor="text1"/>
          <w:sz w:val="20"/>
          <w:szCs w:val="20"/>
        </w:rPr>
        <w:fldChar w:fldCharType="end"/>
      </w:r>
    </w:p>
    <w:p w14:paraId="5A1AD42F" w14:textId="49A84066" w:rsidR="00FE1419" w:rsidRPr="00FE1419" w:rsidRDefault="00FE1419" w:rsidP="00FE1419">
      <w:pPr>
        <w:pStyle w:val="TDC2"/>
        <w:tabs>
          <w:tab w:val="left" w:pos="1100"/>
          <w:tab w:val="right" w:leader="dot" w:pos="9061"/>
        </w:tabs>
        <w:spacing w:before="0" w:line="360" w:lineRule="auto"/>
        <w:rPr>
          <w:rFonts w:ascii="Arial" w:hAnsi="Arial" w:cs="Arial"/>
          <w:b w:val="0"/>
          <w:bCs w:val="0"/>
          <w:noProof/>
          <w:color w:val="000000" w:themeColor="text1"/>
          <w:sz w:val="20"/>
          <w:szCs w:val="20"/>
          <w:lang w:val="en-US" w:eastAsia="es-AR"/>
        </w:rPr>
      </w:pPr>
      <w:r w:rsidRPr="00FE1419">
        <w:rPr>
          <w:rFonts w:ascii="Arial" w:hAnsi="Arial" w:cs="Arial"/>
          <w:b w:val="0"/>
          <w:noProof/>
          <w:color w:val="000000" w:themeColor="text1"/>
          <w:sz w:val="20"/>
          <w:szCs w:val="20"/>
          <w:lang w:val="en-US" w:eastAsia="en-US"/>
        </w:rPr>
        <w:t>19.14</w:t>
      </w:r>
      <w:r w:rsidRPr="00FE1419">
        <w:rPr>
          <w:rFonts w:ascii="Arial" w:hAnsi="Arial" w:cs="Arial"/>
          <w:b w:val="0"/>
          <w:bCs w:val="0"/>
          <w:noProof/>
          <w:color w:val="000000" w:themeColor="text1"/>
          <w:sz w:val="20"/>
          <w:szCs w:val="20"/>
          <w:lang w:val="en-US" w:eastAsia="es-AR"/>
        </w:rPr>
        <w:tab/>
      </w:r>
      <w:r w:rsidRPr="00FE1419">
        <w:rPr>
          <w:rFonts w:ascii="Arial" w:hAnsi="Arial" w:cs="Arial"/>
          <w:b w:val="0"/>
          <w:noProof/>
          <w:color w:val="000000" w:themeColor="text1"/>
          <w:sz w:val="20"/>
          <w:szCs w:val="20"/>
          <w:lang w:val="en-US" w:eastAsia="en-US"/>
        </w:rPr>
        <w:t>Form Inventario Baja</w:t>
      </w:r>
      <w:r w:rsidRPr="00FE1419">
        <w:rPr>
          <w:rFonts w:ascii="Arial" w:hAnsi="Arial" w:cs="Arial"/>
          <w:b w:val="0"/>
          <w:noProof/>
          <w:color w:val="000000" w:themeColor="text1"/>
          <w:sz w:val="20"/>
          <w:szCs w:val="20"/>
          <w:lang w:val="en-US"/>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lang w:val="en-US"/>
        </w:rPr>
        <w:instrText xml:space="preserve"> PAGEREF _Toc489225776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lang w:val="en-US"/>
        </w:rPr>
        <w:t>111</w:t>
      </w:r>
      <w:r w:rsidRPr="00FE1419">
        <w:rPr>
          <w:rFonts w:ascii="Arial" w:hAnsi="Arial" w:cs="Arial"/>
          <w:b w:val="0"/>
          <w:noProof/>
          <w:color w:val="000000" w:themeColor="text1"/>
          <w:sz w:val="20"/>
          <w:szCs w:val="20"/>
        </w:rPr>
        <w:fldChar w:fldCharType="end"/>
      </w:r>
    </w:p>
    <w:p w14:paraId="524AE53E" w14:textId="024C295D" w:rsidR="00FE1419" w:rsidRPr="00FE1419" w:rsidRDefault="00FE1419" w:rsidP="00FE1419">
      <w:pPr>
        <w:pStyle w:val="TDC2"/>
        <w:tabs>
          <w:tab w:val="left" w:pos="1100"/>
          <w:tab w:val="right" w:leader="dot" w:pos="9061"/>
        </w:tabs>
        <w:spacing w:before="0" w:line="360" w:lineRule="auto"/>
        <w:rPr>
          <w:rFonts w:ascii="Arial" w:hAnsi="Arial" w:cs="Arial"/>
          <w:b w:val="0"/>
          <w:bCs w:val="0"/>
          <w:noProof/>
          <w:color w:val="000000" w:themeColor="text1"/>
          <w:sz w:val="20"/>
          <w:szCs w:val="20"/>
          <w:lang w:val="en-US" w:eastAsia="es-AR"/>
        </w:rPr>
      </w:pPr>
      <w:r w:rsidRPr="00FE1419">
        <w:rPr>
          <w:rFonts w:ascii="Arial" w:hAnsi="Arial" w:cs="Arial"/>
          <w:b w:val="0"/>
          <w:noProof/>
          <w:color w:val="000000" w:themeColor="text1"/>
          <w:sz w:val="20"/>
          <w:szCs w:val="20"/>
          <w:lang w:val="en-US" w:eastAsia="en-US"/>
        </w:rPr>
        <w:t>19.15</w:t>
      </w:r>
      <w:r w:rsidRPr="00FE1419">
        <w:rPr>
          <w:rFonts w:ascii="Arial" w:hAnsi="Arial" w:cs="Arial"/>
          <w:b w:val="0"/>
          <w:bCs w:val="0"/>
          <w:noProof/>
          <w:color w:val="000000" w:themeColor="text1"/>
          <w:sz w:val="20"/>
          <w:szCs w:val="20"/>
          <w:lang w:val="en-US" w:eastAsia="es-AR"/>
        </w:rPr>
        <w:tab/>
      </w:r>
      <w:r w:rsidRPr="00FE1419">
        <w:rPr>
          <w:rFonts w:ascii="Arial" w:hAnsi="Arial" w:cs="Arial"/>
          <w:b w:val="0"/>
          <w:noProof/>
          <w:color w:val="000000" w:themeColor="text1"/>
          <w:sz w:val="20"/>
          <w:szCs w:val="20"/>
          <w:lang w:val="en-US" w:eastAsia="en-US"/>
        </w:rPr>
        <w:t>Form Ticket Soporte</w:t>
      </w:r>
      <w:r w:rsidRPr="00FE1419">
        <w:rPr>
          <w:rFonts w:ascii="Arial" w:hAnsi="Arial" w:cs="Arial"/>
          <w:b w:val="0"/>
          <w:noProof/>
          <w:color w:val="000000" w:themeColor="text1"/>
          <w:sz w:val="20"/>
          <w:szCs w:val="20"/>
          <w:lang w:val="en-US"/>
        </w:rPr>
        <w:tab/>
      </w:r>
      <w:r w:rsidRPr="00FE1419">
        <w:rPr>
          <w:rFonts w:ascii="Arial" w:hAnsi="Arial" w:cs="Arial"/>
          <w:b w:val="0"/>
          <w:noProof/>
          <w:color w:val="000000" w:themeColor="text1"/>
          <w:sz w:val="20"/>
          <w:szCs w:val="20"/>
        </w:rPr>
        <w:fldChar w:fldCharType="begin"/>
      </w:r>
      <w:r w:rsidRPr="00FE1419">
        <w:rPr>
          <w:rFonts w:ascii="Arial" w:hAnsi="Arial" w:cs="Arial"/>
          <w:b w:val="0"/>
          <w:noProof/>
          <w:color w:val="000000" w:themeColor="text1"/>
          <w:sz w:val="20"/>
          <w:szCs w:val="20"/>
          <w:lang w:val="en-US"/>
        </w:rPr>
        <w:instrText xml:space="preserve"> PAGEREF _Toc489225777 \h </w:instrText>
      </w:r>
      <w:r w:rsidRPr="00FE1419">
        <w:rPr>
          <w:rFonts w:ascii="Arial" w:hAnsi="Arial" w:cs="Arial"/>
          <w:b w:val="0"/>
          <w:noProof/>
          <w:color w:val="000000" w:themeColor="text1"/>
          <w:sz w:val="20"/>
          <w:szCs w:val="20"/>
        </w:rPr>
      </w:r>
      <w:r w:rsidRPr="00FE1419">
        <w:rPr>
          <w:rFonts w:ascii="Arial" w:hAnsi="Arial" w:cs="Arial"/>
          <w:b w:val="0"/>
          <w:noProof/>
          <w:color w:val="000000" w:themeColor="text1"/>
          <w:sz w:val="20"/>
          <w:szCs w:val="20"/>
        </w:rPr>
        <w:fldChar w:fldCharType="separate"/>
      </w:r>
      <w:r w:rsidRPr="00FE1419">
        <w:rPr>
          <w:rFonts w:ascii="Arial" w:hAnsi="Arial" w:cs="Arial"/>
          <w:b w:val="0"/>
          <w:noProof/>
          <w:color w:val="000000" w:themeColor="text1"/>
          <w:sz w:val="20"/>
          <w:szCs w:val="20"/>
          <w:lang w:val="en-US"/>
        </w:rPr>
        <w:t>112</w:t>
      </w:r>
      <w:r w:rsidRPr="00FE1419">
        <w:rPr>
          <w:rFonts w:ascii="Arial" w:hAnsi="Arial" w:cs="Arial"/>
          <w:b w:val="0"/>
          <w:noProof/>
          <w:color w:val="000000" w:themeColor="text1"/>
          <w:sz w:val="20"/>
          <w:szCs w:val="20"/>
        </w:rPr>
        <w:fldChar w:fldCharType="end"/>
      </w:r>
    </w:p>
    <w:p w14:paraId="1E495105" w14:textId="68DD5E08"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lang w:eastAsia="es-AR"/>
        </w:rPr>
        <w:t>20</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lang w:eastAsia="es-AR"/>
        </w:rPr>
        <w:t>Repositorio Github</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78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12</w:t>
      </w:r>
      <w:r w:rsidRPr="00FE1419">
        <w:rPr>
          <w:rFonts w:ascii="Arial" w:hAnsi="Arial" w:cs="Arial"/>
          <w:b w:val="0"/>
          <w:i w:val="0"/>
          <w:noProof/>
          <w:color w:val="000000" w:themeColor="text1"/>
          <w:sz w:val="20"/>
          <w:szCs w:val="20"/>
        </w:rPr>
        <w:fldChar w:fldCharType="end"/>
      </w:r>
    </w:p>
    <w:p w14:paraId="7DB5E9F4" w14:textId="3AFF65D3" w:rsidR="00FE1419" w:rsidRPr="00FE1419" w:rsidRDefault="00FE1419" w:rsidP="00FE1419">
      <w:pPr>
        <w:pStyle w:val="TDC1"/>
        <w:tabs>
          <w:tab w:val="left" w:pos="660"/>
          <w:tab w:val="right" w:leader="dot" w:pos="9061"/>
        </w:tabs>
        <w:spacing w:before="0" w:line="360" w:lineRule="auto"/>
        <w:rPr>
          <w:rFonts w:ascii="Arial" w:hAnsi="Arial" w:cs="Arial"/>
          <w:b w:val="0"/>
          <w:bCs w:val="0"/>
          <w:i w:val="0"/>
          <w:iCs w:val="0"/>
          <w:noProof/>
          <w:color w:val="000000" w:themeColor="text1"/>
          <w:sz w:val="20"/>
          <w:szCs w:val="20"/>
          <w:lang w:eastAsia="es-AR"/>
        </w:rPr>
      </w:pPr>
      <w:r w:rsidRPr="00FE1419">
        <w:rPr>
          <w:rFonts w:ascii="Arial" w:hAnsi="Arial" w:cs="Arial"/>
          <w:b w:val="0"/>
          <w:i w:val="0"/>
          <w:noProof/>
          <w:color w:val="000000" w:themeColor="text1"/>
          <w:sz w:val="20"/>
          <w:szCs w:val="20"/>
        </w:rPr>
        <w:t>21</w:t>
      </w:r>
      <w:r w:rsidRPr="00FE1419">
        <w:rPr>
          <w:rFonts w:ascii="Arial" w:hAnsi="Arial" w:cs="Arial"/>
          <w:b w:val="0"/>
          <w:bCs w:val="0"/>
          <w:i w:val="0"/>
          <w:iCs w:val="0"/>
          <w:noProof/>
          <w:color w:val="000000" w:themeColor="text1"/>
          <w:sz w:val="20"/>
          <w:szCs w:val="20"/>
          <w:lang w:eastAsia="es-AR"/>
        </w:rPr>
        <w:tab/>
      </w:r>
      <w:r w:rsidRPr="00FE1419">
        <w:rPr>
          <w:rFonts w:ascii="Arial" w:hAnsi="Arial" w:cs="Arial"/>
          <w:b w:val="0"/>
          <w:i w:val="0"/>
          <w:noProof/>
          <w:color w:val="000000" w:themeColor="text1"/>
          <w:sz w:val="20"/>
          <w:szCs w:val="20"/>
        </w:rPr>
        <w:t>Bibliografía</w:t>
      </w:r>
      <w:r w:rsidRPr="00FE1419">
        <w:rPr>
          <w:rFonts w:ascii="Arial" w:hAnsi="Arial" w:cs="Arial"/>
          <w:b w:val="0"/>
          <w:i w:val="0"/>
          <w:noProof/>
          <w:color w:val="000000" w:themeColor="text1"/>
          <w:sz w:val="20"/>
          <w:szCs w:val="20"/>
        </w:rPr>
        <w:tab/>
      </w:r>
      <w:r w:rsidRPr="00FE1419">
        <w:rPr>
          <w:rFonts w:ascii="Arial" w:hAnsi="Arial" w:cs="Arial"/>
          <w:b w:val="0"/>
          <w:i w:val="0"/>
          <w:noProof/>
          <w:color w:val="000000" w:themeColor="text1"/>
          <w:sz w:val="20"/>
          <w:szCs w:val="20"/>
        </w:rPr>
        <w:fldChar w:fldCharType="begin"/>
      </w:r>
      <w:r w:rsidRPr="00FE1419">
        <w:rPr>
          <w:rFonts w:ascii="Arial" w:hAnsi="Arial" w:cs="Arial"/>
          <w:b w:val="0"/>
          <w:i w:val="0"/>
          <w:noProof/>
          <w:color w:val="000000" w:themeColor="text1"/>
          <w:sz w:val="20"/>
          <w:szCs w:val="20"/>
        </w:rPr>
        <w:instrText xml:space="preserve"> PAGEREF _Toc489225779 \h </w:instrText>
      </w:r>
      <w:r w:rsidRPr="00FE1419">
        <w:rPr>
          <w:rFonts w:ascii="Arial" w:hAnsi="Arial" w:cs="Arial"/>
          <w:b w:val="0"/>
          <w:i w:val="0"/>
          <w:noProof/>
          <w:color w:val="000000" w:themeColor="text1"/>
          <w:sz w:val="20"/>
          <w:szCs w:val="20"/>
        </w:rPr>
      </w:r>
      <w:r w:rsidRPr="00FE1419">
        <w:rPr>
          <w:rFonts w:ascii="Arial" w:hAnsi="Arial" w:cs="Arial"/>
          <w:b w:val="0"/>
          <w:i w:val="0"/>
          <w:noProof/>
          <w:color w:val="000000" w:themeColor="text1"/>
          <w:sz w:val="20"/>
          <w:szCs w:val="20"/>
        </w:rPr>
        <w:fldChar w:fldCharType="separate"/>
      </w:r>
      <w:r w:rsidRPr="00FE1419">
        <w:rPr>
          <w:rFonts w:ascii="Arial" w:hAnsi="Arial" w:cs="Arial"/>
          <w:b w:val="0"/>
          <w:i w:val="0"/>
          <w:noProof/>
          <w:color w:val="000000" w:themeColor="text1"/>
          <w:sz w:val="20"/>
          <w:szCs w:val="20"/>
        </w:rPr>
        <w:t>112</w:t>
      </w:r>
      <w:r w:rsidRPr="00FE1419">
        <w:rPr>
          <w:rFonts w:ascii="Arial" w:hAnsi="Arial" w:cs="Arial"/>
          <w:b w:val="0"/>
          <w:i w:val="0"/>
          <w:noProof/>
          <w:color w:val="000000" w:themeColor="text1"/>
          <w:sz w:val="20"/>
          <w:szCs w:val="20"/>
        </w:rPr>
        <w:fldChar w:fldCharType="end"/>
      </w:r>
    </w:p>
    <w:p w14:paraId="505B63B3" w14:textId="1B3D8795" w:rsidR="000F122E" w:rsidRDefault="00C860EE" w:rsidP="00FE1419">
      <w:pPr>
        <w:pStyle w:val="TDC5"/>
        <w:spacing w:line="360" w:lineRule="auto"/>
        <w:rPr>
          <w:rFonts w:ascii="Arial" w:hAnsi="Arial" w:cs="Arial"/>
          <w:bCs/>
          <w:caps/>
          <w:color w:val="000000" w:themeColor="text1"/>
        </w:rPr>
      </w:pPr>
      <w:r w:rsidRPr="00FE1419">
        <w:rPr>
          <w:rFonts w:ascii="Arial" w:hAnsi="Arial" w:cs="Arial"/>
          <w:bCs/>
          <w:caps/>
          <w:color w:val="000000" w:themeColor="text1"/>
        </w:rPr>
        <w:fldChar w:fldCharType="end"/>
      </w:r>
    </w:p>
    <w:p w14:paraId="556DE5C9" w14:textId="48710593" w:rsidR="00BF7443" w:rsidRDefault="00BF7443" w:rsidP="00BF7443"/>
    <w:p w14:paraId="45CA0AA4" w14:textId="633C65C3" w:rsidR="00320B76" w:rsidRPr="00320B76" w:rsidRDefault="00320B76" w:rsidP="00320B76">
      <w:pPr>
        <w:pStyle w:val="Ttulo1"/>
        <w:rPr>
          <w:rFonts w:ascii="Arial" w:hAnsi="Arial" w:cs="Arial"/>
          <w:color w:val="548DD4" w:themeColor="text2" w:themeTint="99"/>
          <w:sz w:val="28"/>
        </w:rPr>
      </w:pPr>
      <w:bookmarkStart w:id="0" w:name="_Toc223592894"/>
      <w:bookmarkStart w:id="1" w:name="_Toc223593366"/>
      <w:bookmarkStart w:id="2" w:name="_Toc223593525"/>
      <w:bookmarkStart w:id="3" w:name="_Toc223594241"/>
      <w:bookmarkStart w:id="4" w:name="_Toc223594929"/>
      <w:bookmarkStart w:id="5" w:name="_Toc223595536"/>
      <w:bookmarkStart w:id="6" w:name="_Toc223596349"/>
      <w:bookmarkStart w:id="7" w:name="_Toc223598380"/>
      <w:bookmarkStart w:id="8" w:name="_Toc223599488"/>
      <w:bookmarkStart w:id="9" w:name="_Toc223599714"/>
      <w:bookmarkStart w:id="10" w:name="_Toc489225644"/>
      <w:bookmarkStart w:id="11" w:name="_GoBack"/>
      <w:bookmarkEnd w:id="11"/>
      <w:r>
        <w:rPr>
          <w:rFonts w:ascii="Arial" w:hAnsi="Arial" w:cs="Arial"/>
          <w:color w:val="548DD4" w:themeColor="text2" w:themeTint="99"/>
          <w:sz w:val="28"/>
        </w:rPr>
        <w:lastRenderedPageBreak/>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1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2"/>
        <w:gridCol w:w="2188"/>
        <w:gridCol w:w="2236"/>
        <w:gridCol w:w="2345"/>
      </w:tblGrid>
      <w:tr w:rsidR="00320B76" w14:paraId="17183EDD" w14:textId="77777777" w:rsidTr="004C5F9C">
        <w:trPr>
          <w:jc w:val="center"/>
        </w:trPr>
        <w:tc>
          <w:tcPr>
            <w:tcW w:w="2292" w:type="dxa"/>
            <w:vAlign w:val="center"/>
          </w:tcPr>
          <w:p w14:paraId="6F5A9F63" w14:textId="77777777" w:rsidR="00320B76" w:rsidRDefault="00320B76" w:rsidP="004C5F9C">
            <w:pPr>
              <w:pStyle w:val="ADARIOP"/>
              <w:jc w:val="center"/>
            </w:pPr>
            <w:r>
              <w:t>Fecha</w:t>
            </w:r>
          </w:p>
        </w:tc>
        <w:tc>
          <w:tcPr>
            <w:tcW w:w="2188" w:type="dxa"/>
            <w:vAlign w:val="center"/>
          </w:tcPr>
          <w:p w14:paraId="02A191FA" w14:textId="77777777" w:rsidR="00320B76" w:rsidRDefault="00320B76" w:rsidP="00975AA3">
            <w:pPr>
              <w:pStyle w:val="ADARIOP"/>
              <w:jc w:val="center"/>
            </w:pPr>
            <w:r>
              <w:t>Versión</w:t>
            </w:r>
          </w:p>
        </w:tc>
        <w:tc>
          <w:tcPr>
            <w:tcW w:w="2236" w:type="dxa"/>
            <w:vAlign w:val="center"/>
          </w:tcPr>
          <w:p w14:paraId="0B69E4C9" w14:textId="77777777" w:rsidR="00320B76" w:rsidRDefault="00320B76" w:rsidP="00975AA3">
            <w:pPr>
              <w:pStyle w:val="ADARIOP"/>
              <w:jc w:val="center"/>
            </w:pPr>
            <w:r>
              <w:t>Autor</w:t>
            </w:r>
          </w:p>
        </w:tc>
        <w:tc>
          <w:tcPr>
            <w:tcW w:w="2345" w:type="dxa"/>
          </w:tcPr>
          <w:p w14:paraId="787AB900" w14:textId="77777777" w:rsidR="00320B76" w:rsidRDefault="00320B76" w:rsidP="00975AA3">
            <w:pPr>
              <w:pStyle w:val="ADARIOP"/>
              <w:jc w:val="center"/>
            </w:pPr>
            <w:r>
              <w:t>Descripción</w:t>
            </w:r>
          </w:p>
        </w:tc>
      </w:tr>
      <w:tr w:rsidR="00320B76" w14:paraId="206FB2B1" w14:textId="77777777" w:rsidTr="00B45E98">
        <w:trPr>
          <w:jc w:val="center"/>
        </w:trPr>
        <w:tc>
          <w:tcPr>
            <w:tcW w:w="2292" w:type="dxa"/>
            <w:vAlign w:val="center"/>
          </w:tcPr>
          <w:p w14:paraId="18305105" w14:textId="52BBAE30" w:rsidR="00320B76" w:rsidRDefault="00BE6DC2" w:rsidP="004C5F9C">
            <w:pPr>
              <w:pStyle w:val="ADARIOP"/>
              <w:jc w:val="center"/>
            </w:pPr>
            <w:r>
              <w:t>09/04/2017</w:t>
            </w:r>
          </w:p>
        </w:tc>
        <w:tc>
          <w:tcPr>
            <w:tcW w:w="2188" w:type="dxa"/>
            <w:vAlign w:val="center"/>
          </w:tcPr>
          <w:p w14:paraId="10A0F127" w14:textId="4CDEAE15" w:rsidR="00320B76" w:rsidRDefault="00BE6DC2" w:rsidP="00975AA3">
            <w:pPr>
              <w:pStyle w:val="ADARIOP"/>
              <w:jc w:val="center"/>
            </w:pPr>
            <w:r>
              <w:t>1.0</w:t>
            </w:r>
          </w:p>
        </w:tc>
        <w:tc>
          <w:tcPr>
            <w:tcW w:w="2236" w:type="dxa"/>
            <w:vAlign w:val="center"/>
          </w:tcPr>
          <w:p w14:paraId="095031D3" w14:textId="1B6D2536" w:rsidR="00320B76" w:rsidRDefault="00BE6DC2" w:rsidP="00975AA3">
            <w:pPr>
              <w:pStyle w:val="ADARIOP"/>
              <w:jc w:val="center"/>
            </w:pPr>
            <w:r>
              <w:t>ESTEBAN MAS</w:t>
            </w:r>
          </w:p>
        </w:tc>
        <w:tc>
          <w:tcPr>
            <w:tcW w:w="2345" w:type="dxa"/>
          </w:tcPr>
          <w:p w14:paraId="64941828" w14:textId="116A7680" w:rsidR="00320B76" w:rsidRDefault="00BE6DC2" w:rsidP="00975AA3">
            <w:pPr>
              <w:pStyle w:val="ADARIOP"/>
              <w:jc w:val="center"/>
            </w:pPr>
            <w:r>
              <w:t>Generación del documento.</w:t>
            </w:r>
          </w:p>
        </w:tc>
      </w:tr>
      <w:tr w:rsidR="00643CB9" w14:paraId="272F7633" w14:textId="77777777" w:rsidTr="00B45E98">
        <w:trPr>
          <w:jc w:val="center"/>
        </w:trPr>
        <w:tc>
          <w:tcPr>
            <w:tcW w:w="2292" w:type="dxa"/>
            <w:vAlign w:val="center"/>
          </w:tcPr>
          <w:p w14:paraId="3E983735" w14:textId="41795506" w:rsidR="00643CB9" w:rsidRDefault="00643CB9" w:rsidP="005473E2">
            <w:pPr>
              <w:pStyle w:val="ADARIOP"/>
              <w:jc w:val="center"/>
            </w:pPr>
            <w:r>
              <w:t>1</w:t>
            </w:r>
            <w:r w:rsidR="005473E2">
              <w:t>5</w:t>
            </w:r>
            <w:r>
              <w:t>/04/2017</w:t>
            </w:r>
          </w:p>
        </w:tc>
        <w:tc>
          <w:tcPr>
            <w:tcW w:w="2188" w:type="dxa"/>
            <w:vAlign w:val="center"/>
          </w:tcPr>
          <w:p w14:paraId="708AD095" w14:textId="4AB8C6D4" w:rsidR="00643CB9" w:rsidRDefault="00406993" w:rsidP="00975AA3">
            <w:pPr>
              <w:pStyle w:val="ADARIOP"/>
              <w:jc w:val="center"/>
            </w:pPr>
            <w:r>
              <w:t>1.0.1</w:t>
            </w:r>
          </w:p>
        </w:tc>
        <w:tc>
          <w:tcPr>
            <w:tcW w:w="2236" w:type="dxa"/>
            <w:vAlign w:val="center"/>
          </w:tcPr>
          <w:p w14:paraId="1870C64A" w14:textId="7AFCC010" w:rsidR="00643CB9" w:rsidRDefault="00406993" w:rsidP="00975AA3">
            <w:pPr>
              <w:pStyle w:val="ADARIOP"/>
              <w:jc w:val="center"/>
            </w:pPr>
            <w:r>
              <w:t>ESTEBAN MAS</w:t>
            </w:r>
          </w:p>
        </w:tc>
        <w:tc>
          <w:tcPr>
            <w:tcW w:w="2345" w:type="dxa"/>
          </w:tcPr>
          <w:p w14:paraId="3973B690" w14:textId="5B1EB536" w:rsidR="00643CB9" w:rsidRDefault="00FF11CD" w:rsidP="00975AA3">
            <w:pPr>
              <w:pStyle w:val="ADARIOP"/>
              <w:jc w:val="center"/>
            </w:pPr>
            <w:r w:rsidRPr="00FF11CD">
              <w:t>Introducción y Propósito</w:t>
            </w:r>
          </w:p>
        </w:tc>
      </w:tr>
      <w:tr w:rsidR="00643CB9" w14:paraId="68AF9CBC" w14:textId="77777777" w:rsidTr="00B45E98">
        <w:trPr>
          <w:jc w:val="center"/>
        </w:trPr>
        <w:tc>
          <w:tcPr>
            <w:tcW w:w="2292" w:type="dxa"/>
            <w:vAlign w:val="center"/>
          </w:tcPr>
          <w:p w14:paraId="40D7A664" w14:textId="11A06C13" w:rsidR="00643CB9" w:rsidRDefault="005473E2" w:rsidP="004C5F9C">
            <w:pPr>
              <w:pStyle w:val="ADARIOP"/>
              <w:jc w:val="center"/>
            </w:pPr>
            <w:r>
              <w:t>16</w:t>
            </w:r>
            <w:r w:rsidR="0047439C">
              <w:t>/04/2017</w:t>
            </w:r>
          </w:p>
        </w:tc>
        <w:tc>
          <w:tcPr>
            <w:tcW w:w="2188" w:type="dxa"/>
            <w:vAlign w:val="center"/>
          </w:tcPr>
          <w:p w14:paraId="2C173195" w14:textId="0B78955B" w:rsidR="00643CB9" w:rsidRDefault="00FF11CD" w:rsidP="00975AA3">
            <w:pPr>
              <w:pStyle w:val="ADARIOP"/>
              <w:jc w:val="center"/>
            </w:pPr>
            <w:r>
              <w:t>1.0.2</w:t>
            </w:r>
          </w:p>
        </w:tc>
        <w:tc>
          <w:tcPr>
            <w:tcW w:w="2236" w:type="dxa"/>
            <w:vAlign w:val="center"/>
          </w:tcPr>
          <w:p w14:paraId="10D5E026" w14:textId="539F1300" w:rsidR="00643CB9" w:rsidRDefault="00FF11CD" w:rsidP="00975AA3">
            <w:pPr>
              <w:pStyle w:val="ADARIOP"/>
              <w:jc w:val="center"/>
            </w:pPr>
            <w:r>
              <w:t>ESTEBAN MAS</w:t>
            </w:r>
          </w:p>
        </w:tc>
        <w:tc>
          <w:tcPr>
            <w:tcW w:w="2345" w:type="dxa"/>
          </w:tcPr>
          <w:p w14:paraId="7804BC10" w14:textId="0DC8C5F5" w:rsidR="00643CB9" w:rsidRDefault="00FF11CD" w:rsidP="00975AA3">
            <w:pPr>
              <w:pStyle w:val="ADARIOP"/>
              <w:jc w:val="center"/>
            </w:pPr>
            <w:r w:rsidRPr="00FF11CD">
              <w:t>Descripción funcional y alcance</w:t>
            </w:r>
          </w:p>
        </w:tc>
      </w:tr>
      <w:tr w:rsidR="00643CB9" w14:paraId="7E95212E" w14:textId="77777777" w:rsidTr="00B45E98">
        <w:trPr>
          <w:jc w:val="center"/>
        </w:trPr>
        <w:tc>
          <w:tcPr>
            <w:tcW w:w="2292" w:type="dxa"/>
            <w:vAlign w:val="center"/>
          </w:tcPr>
          <w:p w14:paraId="75554D0A" w14:textId="129A34C9" w:rsidR="00643CB9" w:rsidRDefault="0047439C" w:rsidP="004C5F9C">
            <w:pPr>
              <w:pStyle w:val="ADARIOP"/>
              <w:jc w:val="center"/>
            </w:pPr>
            <w:r>
              <w:t>23/04/2017</w:t>
            </w:r>
          </w:p>
        </w:tc>
        <w:tc>
          <w:tcPr>
            <w:tcW w:w="2188" w:type="dxa"/>
            <w:vAlign w:val="center"/>
          </w:tcPr>
          <w:p w14:paraId="6479692C" w14:textId="19B6B96E" w:rsidR="00643CB9" w:rsidRDefault="00FF11CD" w:rsidP="00975AA3">
            <w:pPr>
              <w:pStyle w:val="ADARIOP"/>
              <w:jc w:val="center"/>
            </w:pPr>
            <w:r>
              <w:t>1.1</w:t>
            </w:r>
          </w:p>
        </w:tc>
        <w:tc>
          <w:tcPr>
            <w:tcW w:w="2236" w:type="dxa"/>
            <w:vAlign w:val="center"/>
          </w:tcPr>
          <w:p w14:paraId="20C4B698" w14:textId="5E3D527C" w:rsidR="00643CB9" w:rsidRDefault="00FF11CD" w:rsidP="00975AA3">
            <w:pPr>
              <w:pStyle w:val="ADARIOP"/>
              <w:jc w:val="center"/>
            </w:pPr>
            <w:r>
              <w:t>ESTEBAN MAS</w:t>
            </w:r>
          </w:p>
        </w:tc>
        <w:tc>
          <w:tcPr>
            <w:tcW w:w="2345" w:type="dxa"/>
          </w:tcPr>
          <w:p w14:paraId="359DB77E" w14:textId="12A7A20D" w:rsidR="00643CB9" w:rsidRDefault="00FF11CD" w:rsidP="00FF11CD">
            <w:pPr>
              <w:pStyle w:val="ADARIOP"/>
              <w:jc w:val="center"/>
            </w:pPr>
            <w:r w:rsidRPr="00FF11CD">
              <w:t>Sentencia que define el problema,</w:t>
            </w:r>
            <w:r>
              <w:t xml:space="preserve"> </w:t>
            </w:r>
            <w:r w:rsidRPr="00FF11CD">
              <w:t>definiciones,</w:t>
            </w:r>
            <w:r>
              <w:t xml:space="preserve"> </w:t>
            </w:r>
            <w:r w:rsidRPr="00FF11CD">
              <w:t>acrónimos y abreviaciones</w:t>
            </w:r>
          </w:p>
        </w:tc>
      </w:tr>
      <w:tr w:rsidR="00643CB9" w14:paraId="1A6F18A7" w14:textId="77777777" w:rsidTr="00B45E98">
        <w:trPr>
          <w:jc w:val="center"/>
        </w:trPr>
        <w:tc>
          <w:tcPr>
            <w:tcW w:w="2292" w:type="dxa"/>
            <w:vAlign w:val="center"/>
          </w:tcPr>
          <w:p w14:paraId="54CF790E" w14:textId="5DB440BD" w:rsidR="00643CB9" w:rsidRDefault="004C5F9C" w:rsidP="004C5F9C">
            <w:pPr>
              <w:pStyle w:val="ADARIOP"/>
              <w:jc w:val="center"/>
            </w:pPr>
            <w:r>
              <w:t>06/05/2017</w:t>
            </w:r>
          </w:p>
        </w:tc>
        <w:tc>
          <w:tcPr>
            <w:tcW w:w="2188" w:type="dxa"/>
            <w:vAlign w:val="center"/>
          </w:tcPr>
          <w:p w14:paraId="3663F8B6" w14:textId="7AA802BC" w:rsidR="00643CB9" w:rsidRDefault="005473E2" w:rsidP="00975AA3">
            <w:pPr>
              <w:pStyle w:val="ADARIOP"/>
              <w:jc w:val="center"/>
            </w:pPr>
            <w:r>
              <w:t>1.2</w:t>
            </w:r>
          </w:p>
        </w:tc>
        <w:tc>
          <w:tcPr>
            <w:tcW w:w="2236" w:type="dxa"/>
            <w:vAlign w:val="center"/>
          </w:tcPr>
          <w:p w14:paraId="344923CD" w14:textId="5D2943A3" w:rsidR="00643CB9" w:rsidRDefault="0047439C" w:rsidP="00975AA3">
            <w:pPr>
              <w:pStyle w:val="ADARIOP"/>
              <w:jc w:val="center"/>
            </w:pPr>
            <w:r>
              <w:t>ESTEBAN MAS</w:t>
            </w:r>
          </w:p>
        </w:tc>
        <w:tc>
          <w:tcPr>
            <w:tcW w:w="2345" w:type="dxa"/>
          </w:tcPr>
          <w:p w14:paraId="74EF4676" w14:textId="4C65C79D" w:rsidR="00643CB9" w:rsidRDefault="00FF11CD" w:rsidP="00975AA3">
            <w:pPr>
              <w:pStyle w:val="ADARIOP"/>
              <w:jc w:val="center"/>
            </w:pPr>
            <w:r w:rsidRPr="00FF11CD">
              <w:t>Diseño y arquitectura</w:t>
            </w:r>
          </w:p>
        </w:tc>
      </w:tr>
      <w:tr w:rsidR="00643CB9" w14:paraId="23A49EF5" w14:textId="77777777" w:rsidTr="00B45E98">
        <w:trPr>
          <w:jc w:val="center"/>
        </w:trPr>
        <w:tc>
          <w:tcPr>
            <w:tcW w:w="2292" w:type="dxa"/>
            <w:vAlign w:val="center"/>
          </w:tcPr>
          <w:p w14:paraId="105E8C61" w14:textId="2006EBA5" w:rsidR="00643CB9" w:rsidRDefault="005473E2" w:rsidP="004C5F9C">
            <w:pPr>
              <w:pStyle w:val="ADARIOP"/>
              <w:jc w:val="center"/>
            </w:pPr>
            <w:r>
              <w:t>25/05/2017</w:t>
            </w:r>
          </w:p>
        </w:tc>
        <w:tc>
          <w:tcPr>
            <w:tcW w:w="2188" w:type="dxa"/>
            <w:vAlign w:val="center"/>
          </w:tcPr>
          <w:p w14:paraId="163C12B9" w14:textId="36093111" w:rsidR="00643CB9" w:rsidRDefault="005473E2" w:rsidP="00975AA3">
            <w:pPr>
              <w:pStyle w:val="ADARIOP"/>
              <w:jc w:val="center"/>
            </w:pPr>
            <w:r>
              <w:t>1.3</w:t>
            </w:r>
          </w:p>
        </w:tc>
        <w:tc>
          <w:tcPr>
            <w:tcW w:w="2236" w:type="dxa"/>
            <w:vAlign w:val="center"/>
          </w:tcPr>
          <w:p w14:paraId="19A70080" w14:textId="45119165" w:rsidR="00643CB9" w:rsidRDefault="0047439C" w:rsidP="00975AA3">
            <w:pPr>
              <w:pStyle w:val="ADARIOP"/>
              <w:jc w:val="center"/>
            </w:pPr>
            <w:r>
              <w:t>ESTEBAN MAS</w:t>
            </w:r>
          </w:p>
        </w:tc>
        <w:tc>
          <w:tcPr>
            <w:tcW w:w="2345" w:type="dxa"/>
          </w:tcPr>
          <w:p w14:paraId="36CAF84E" w14:textId="6C604DA4" w:rsidR="00643CB9" w:rsidRDefault="00FF11CD" w:rsidP="00975AA3">
            <w:pPr>
              <w:pStyle w:val="ADARIOP"/>
              <w:jc w:val="center"/>
            </w:pPr>
            <w:r w:rsidRPr="00FF11CD">
              <w:t>Descripción y perfil de Stakeholders</w:t>
            </w:r>
          </w:p>
        </w:tc>
      </w:tr>
      <w:tr w:rsidR="00F93438" w:rsidRPr="00F93438" w14:paraId="0A148EEC" w14:textId="77777777" w:rsidTr="00B45E98">
        <w:trPr>
          <w:jc w:val="center"/>
        </w:trPr>
        <w:tc>
          <w:tcPr>
            <w:tcW w:w="2292" w:type="dxa"/>
            <w:vAlign w:val="center"/>
          </w:tcPr>
          <w:p w14:paraId="6F7DF582" w14:textId="071AE484" w:rsidR="00F93438" w:rsidRDefault="005473E2" w:rsidP="004C5F9C">
            <w:pPr>
              <w:pStyle w:val="ADARIOP"/>
              <w:jc w:val="center"/>
            </w:pPr>
            <w:r>
              <w:t>11/07/2017</w:t>
            </w:r>
          </w:p>
        </w:tc>
        <w:tc>
          <w:tcPr>
            <w:tcW w:w="2188" w:type="dxa"/>
            <w:vAlign w:val="center"/>
          </w:tcPr>
          <w:p w14:paraId="4E4068F2" w14:textId="587B64A4" w:rsidR="00F93438" w:rsidRDefault="005473E2" w:rsidP="00975AA3">
            <w:pPr>
              <w:pStyle w:val="ADARIOP"/>
              <w:jc w:val="center"/>
            </w:pPr>
            <w:r>
              <w:t>1.4</w:t>
            </w:r>
          </w:p>
        </w:tc>
        <w:tc>
          <w:tcPr>
            <w:tcW w:w="2236" w:type="dxa"/>
            <w:vAlign w:val="center"/>
          </w:tcPr>
          <w:p w14:paraId="1806FB56" w14:textId="01C5D242" w:rsidR="00F93438" w:rsidRDefault="00F93438" w:rsidP="00975AA3">
            <w:pPr>
              <w:pStyle w:val="ADARIOP"/>
              <w:jc w:val="center"/>
            </w:pPr>
            <w:r>
              <w:t>ESTEBAN MAS</w:t>
            </w:r>
          </w:p>
        </w:tc>
        <w:tc>
          <w:tcPr>
            <w:tcW w:w="2345" w:type="dxa"/>
          </w:tcPr>
          <w:p w14:paraId="5EE4C98A" w14:textId="2E6154A4" w:rsidR="00F93438" w:rsidRDefault="00FF11CD" w:rsidP="00975AA3">
            <w:pPr>
              <w:pStyle w:val="ADARIOP"/>
              <w:jc w:val="center"/>
            </w:pPr>
            <w:r w:rsidRPr="00FF11CD">
              <w:t>Diagrama de despliegue y de componentes</w:t>
            </w:r>
          </w:p>
        </w:tc>
      </w:tr>
      <w:tr w:rsidR="00F93438" w:rsidRPr="00F93438" w14:paraId="09E7181E" w14:textId="77777777" w:rsidTr="00B45E98">
        <w:trPr>
          <w:jc w:val="center"/>
        </w:trPr>
        <w:tc>
          <w:tcPr>
            <w:tcW w:w="2292" w:type="dxa"/>
            <w:vAlign w:val="center"/>
          </w:tcPr>
          <w:p w14:paraId="3347CA6A" w14:textId="7647499A" w:rsidR="00F93438" w:rsidRDefault="005473E2" w:rsidP="004C5F9C">
            <w:pPr>
              <w:pStyle w:val="ADARIOP"/>
              <w:jc w:val="center"/>
            </w:pPr>
            <w:r>
              <w:t>20/06/2017</w:t>
            </w:r>
          </w:p>
        </w:tc>
        <w:tc>
          <w:tcPr>
            <w:tcW w:w="2188" w:type="dxa"/>
            <w:vAlign w:val="center"/>
          </w:tcPr>
          <w:p w14:paraId="642D2311" w14:textId="302BE782" w:rsidR="00F93438" w:rsidRDefault="005473E2" w:rsidP="00975AA3">
            <w:pPr>
              <w:pStyle w:val="ADARIOP"/>
              <w:jc w:val="center"/>
            </w:pPr>
            <w:r>
              <w:t>1.4.1</w:t>
            </w:r>
          </w:p>
        </w:tc>
        <w:tc>
          <w:tcPr>
            <w:tcW w:w="2236" w:type="dxa"/>
            <w:vAlign w:val="center"/>
          </w:tcPr>
          <w:p w14:paraId="32A725DC" w14:textId="24F5E2F5" w:rsidR="00F93438" w:rsidRDefault="00F93438" w:rsidP="00975AA3">
            <w:pPr>
              <w:pStyle w:val="ADARIOP"/>
              <w:jc w:val="center"/>
            </w:pPr>
            <w:r>
              <w:t>ESTEBAN MAS</w:t>
            </w:r>
          </w:p>
        </w:tc>
        <w:tc>
          <w:tcPr>
            <w:tcW w:w="2345" w:type="dxa"/>
          </w:tcPr>
          <w:p w14:paraId="516424DD" w14:textId="32BAB172" w:rsidR="00F93438" w:rsidRDefault="00FF11CD" w:rsidP="00975AA3">
            <w:pPr>
              <w:pStyle w:val="ADARIOP"/>
              <w:jc w:val="center"/>
            </w:pPr>
            <w:r w:rsidRPr="00FF11CD">
              <w:t>Diagrama de actividades genérico</w:t>
            </w:r>
          </w:p>
        </w:tc>
      </w:tr>
      <w:tr w:rsidR="00F93438" w:rsidRPr="00F93438" w14:paraId="011B8DA4" w14:textId="77777777" w:rsidTr="00B45E98">
        <w:trPr>
          <w:jc w:val="center"/>
        </w:trPr>
        <w:tc>
          <w:tcPr>
            <w:tcW w:w="2292" w:type="dxa"/>
            <w:vAlign w:val="center"/>
          </w:tcPr>
          <w:p w14:paraId="17932D68" w14:textId="50185C55" w:rsidR="00F93438" w:rsidRDefault="005473E2" w:rsidP="004C5F9C">
            <w:pPr>
              <w:pStyle w:val="ADARIOP"/>
              <w:jc w:val="center"/>
            </w:pPr>
            <w:r>
              <w:t>25/06/2017</w:t>
            </w:r>
          </w:p>
        </w:tc>
        <w:tc>
          <w:tcPr>
            <w:tcW w:w="2188" w:type="dxa"/>
            <w:vAlign w:val="center"/>
          </w:tcPr>
          <w:p w14:paraId="0441B67E" w14:textId="362E97A3" w:rsidR="00F93438" w:rsidRDefault="005473E2" w:rsidP="00975AA3">
            <w:pPr>
              <w:pStyle w:val="ADARIOP"/>
              <w:jc w:val="center"/>
            </w:pPr>
            <w:r>
              <w:t>1.4.2</w:t>
            </w:r>
          </w:p>
        </w:tc>
        <w:tc>
          <w:tcPr>
            <w:tcW w:w="2236" w:type="dxa"/>
            <w:vAlign w:val="center"/>
          </w:tcPr>
          <w:p w14:paraId="6802ACBA" w14:textId="1194E547" w:rsidR="00F93438" w:rsidRDefault="00F93438" w:rsidP="00975AA3">
            <w:pPr>
              <w:pStyle w:val="ADARIOP"/>
              <w:jc w:val="center"/>
            </w:pPr>
            <w:r>
              <w:t>ESTEBAN MAS</w:t>
            </w:r>
          </w:p>
        </w:tc>
        <w:tc>
          <w:tcPr>
            <w:tcW w:w="2345" w:type="dxa"/>
          </w:tcPr>
          <w:p w14:paraId="49A95B2C" w14:textId="3751C3F3" w:rsidR="00F93438" w:rsidRDefault="00FF11CD" w:rsidP="00975AA3">
            <w:pPr>
              <w:pStyle w:val="ADARIOP"/>
              <w:jc w:val="center"/>
            </w:pPr>
            <w:r w:rsidRPr="00FF11CD">
              <w:t>Modelo de datos</w:t>
            </w:r>
          </w:p>
        </w:tc>
      </w:tr>
      <w:tr w:rsidR="00F93438" w:rsidRPr="00AC3AC9" w14:paraId="54ECBEEE" w14:textId="77777777" w:rsidTr="00B45E98">
        <w:trPr>
          <w:jc w:val="center"/>
        </w:trPr>
        <w:tc>
          <w:tcPr>
            <w:tcW w:w="2292" w:type="dxa"/>
            <w:vAlign w:val="center"/>
          </w:tcPr>
          <w:p w14:paraId="59DC89B5" w14:textId="41923B36" w:rsidR="00F93438" w:rsidRDefault="004C5F9C" w:rsidP="004C5F9C">
            <w:pPr>
              <w:pStyle w:val="ADARIOP"/>
              <w:jc w:val="center"/>
            </w:pPr>
            <w:r>
              <w:t>01/07/2017</w:t>
            </w:r>
          </w:p>
        </w:tc>
        <w:tc>
          <w:tcPr>
            <w:tcW w:w="2188" w:type="dxa"/>
            <w:vAlign w:val="center"/>
          </w:tcPr>
          <w:p w14:paraId="7C9BC27C" w14:textId="23F6FE36" w:rsidR="00F93438" w:rsidRDefault="005473E2" w:rsidP="00975AA3">
            <w:pPr>
              <w:pStyle w:val="ADARIOP"/>
              <w:jc w:val="center"/>
            </w:pPr>
            <w:r>
              <w:t>1.5</w:t>
            </w:r>
          </w:p>
        </w:tc>
        <w:tc>
          <w:tcPr>
            <w:tcW w:w="2236" w:type="dxa"/>
            <w:vAlign w:val="center"/>
          </w:tcPr>
          <w:p w14:paraId="7E81182A" w14:textId="4864B201" w:rsidR="00F93438" w:rsidRDefault="00F93438" w:rsidP="00975AA3">
            <w:pPr>
              <w:pStyle w:val="ADARIOP"/>
              <w:jc w:val="center"/>
            </w:pPr>
            <w:r>
              <w:t>ESTEBAN MAS</w:t>
            </w:r>
          </w:p>
        </w:tc>
        <w:tc>
          <w:tcPr>
            <w:tcW w:w="2345" w:type="dxa"/>
          </w:tcPr>
          <w:p w14:paraId="3988ECAF" w14:textId="61FB67CC" w:rsidR="00F93438" w:rsidRDefault="0047439C" w:rsidP="00975AA3">
            <w:pPr>
              <w:pStyle w:val="ADARIOP"/>
              <w:jc w:val="center"/>
            </w:pPr>
            <w:r w:rsidRPr="0047439C">
              <w:t>Listado de caso de uso</w:t>
            </w:r>
          </w:p>
        </w:tc>
      </w:tr>
      <w:tr w:rsidR="00AC3AC9" w:rsidRPr="00AC3AC9" w14:paraId="558D68EC" w14:textId="77777777" w:rsidTr="00B45E98">
        <w:trPr>
          <w:jc w:val="center"/>
        </w:trPr>
        <w:tc>
          <w:tcPr>
            <w:tcW w:w="2292" w:type="dxa"/>
            <w:vAlign w:val="center"/>
          </w:tcPr>
          <w:p w14:paraId="5E8416B3" w14:textId="306AC195" w:rsidR="00AC3AC9" w:rsidRDefault="004C5F9C" w:rsidP="004C5F9C">
            <w:pPr>
              <w:pStyle w:val="ADARIOP"/>
              <w:jc w:val="center"/>
            </w:pPr>
            <w:r>
              <w:t>08/07/2017</w:t>
            </w:r>
          </w:p>
        </w:tc>
        <w:tc>
          <w:tcPr>
            <w:tcW w:w="2188" w:type="dxa"/>
            <w:vAlign w:val="center"/>
          </w:tcPr>
          <w:p w14:paraId="0C67CB04" w14:textId="1A843830" w:rsidR="00AC3AC9" w:rsidRDefault="005473E2" w:rsidP="00975AA3">
            <w:pPr>
              <w:pStyle w:val="ADARIOP"/>
              <w:jc w:val="center"/>
            </w:pPr>
            <w:r>
              <w:t>1.5.1</w:t>
            </w:r>
          </w:p>
        </w:tc>
        <w:tc>
          <w:tcPr>
            <w:tcW w:w="2236" w:type="dxa"/>
            <w:vAlign w:val="center"/>
          </w:tcPr>
          <w:p w14:paraId="04E400D8" w14:textId="745C6ACE" w:rsidR="00AC3AC9" w:rsidRDefault="00AC3AC9" w:rsidP="00975AA3">
            <w:pPr>
              <w:pStyle w:val="ADARIOP"/>
              <w:jc w:val="center"/>
            </w:pPr>
            <w:r>
              <w:t>ESTEBAN MAS</w:t>
            </w:r>
          </w:p>
        </w:tc>
        <w:tc>
          <w:tcPr>
            <w:tcW w:w="2345" w:type="dxa"/>
          </w:tcPr>
          <w:p w14:paraId="3A010E46" w14:textId="347A9C2D" w:rsidR="00AC3AC9" w:rsidRDefault="0047439C" w:rsidP="00975AA3">
            <w:pPr>
              <w:pStyle w:val="ADARIOP"/>
              <w:jc w:val="center"/>
            </w:pPr>
            <w:r w:rsidRPr="0047439C">
              <w:t>C</w:t>
            </w:r>
            <w:r>
              <w:t>asos de uso AC001, AC002, AC003</w:t>
            </w:r>
          </w:p>
        </w:tc>
      </w:tr>
      <w:tr w:rsidR="001C094C" w:rsidRPr="00AC3AC9" w14:paraId="3726978E" w14:textId="77777777" w:rsidTr="00B45E98">
        <w:trPr>
          <w:jc w:val="center"/>
        </w:trPr>
        <w:tc>
          <w:tcPr>
            <w:tcW w:w="2292" w:type="dxa"/>
            <w:vAlign w:val="center"/>
          </w:tcPr>
          <w:p w14:paraId="26F7D9FB" w14:textId="3D663AC4" w:rsidR="001C094C" w:rsidRPr="0047439C" w:rsidRDefault="004C5F9C" w:rsidP="004C5F9C">
            <w:pPr>
              <w:pStyle w:val="ADARIOP"/>
              <w:jc w:val="center"/>
              <w:rPr>
                <w:lang w:val="es-AR"/>
              </w:rPr>
            </w:pPr>
            <w:r>
              <w:rPr>
                <w:lang w:val="es-AR"/>
              </w:rPr>
              <w:t>09/07/2017</w:t>
            </w:r>
          </w:p>
        </w:tc>
        <w:tc>
          <w:tcPr>
            <w:tcW w:w="2188" w:type="dxa"/>
            <w:vAlign w:val="center"/>
          </w:tcPr>
          <w:p w14:paraId="0D72286F" w14:textId="069308C8" w:rsidR="001C094C" w:rsidRDefault="005473E2" w:rsidP="00975AA3">
            <w:pPr>
              <w:pStyle w:val="ADARIOP"/>
              <w:jc w:val="center"/>
            </w:pPr>
            <w:r>
              <w:t>1.5.2</w:t>
            </w:r>
          </w:p>
        </w:tc>
        <w:tc>
          <w:tcPr>
            <w:tcW w:w="2236" w:type="dxa"/>
            <w:vAlign w:val="center"/>
          </w:tcPr>
          <w:p w14:paraId="6F85F147" w14:textId="28FA8D25" w:rsidR="001C094C" w:rsidRDefault="00643CB9" w:rsidP="00975AA3">
            <w:pPr>
              <w:pStyle w:val="ADARIOP"/>
              <w:jc w:val="center"/>
            </w:pPr>
            <w:r>
              <w:t>ESTEBAN MAS</w:t>
            </w:r>
          </w:p>
        </w:tc>
        <w:tc>
          <w:tcPr>
            <w:tcW w:w="2345" w:type="dxa"/>
          </w:tcPr>
          <w:p w14:paraId="00863186" w14:textId="210315AB" w:rsidR="001C094C" w:rsidRDefault="0047439C" w:rsidP="00975AA3">
            <w:pPr>
              <w:pStyle w:val="ADARIOP"/>
              <w:jc w:val="center"/>
            </w:pPr>
            <w:r w:rsidRPr="0047439C">
              <w:t>Casos de uso FA001, CU002,CU003</w:t>
            </w:r>
          </w:p>
        </w:tc>
      </w:tr>
      <w:tr w:rsidR="004C5F9C" w:rsidRPr="00AC3AC9" w14:paraId="4DD26FED" w14:textId="77777777" w:rsidTr="00B45E98">
        <w:trPr>
          <w:jc w:val="center"/>
        </w:trPr>
        <w:tc>
          <w:tcPr>
            <w:tcW w:w="2292" w:type="dxa"/>
            <w:vAlign w:val="center"/>
          </w:tcPr>
          <w:p w14:paraId="115103DD" w14:textId="2479CEE5" w:rsidR="004C5F9C" w:rsidRPr="00643CB9" w:rsidRDefault="004C5F9C" w:rsidP="004C5F9C">
            <w:pPr>
              <w:pStyle w:val="ADARIOP"/>
              <w:jc w:val="center"/>
              <w:rPr>
                <w:lang w:val="es-AR"/>
              </w:rPr>
            </w:pPr>
            <w:r>
              <w:t>15/07/2017</w:t>
            </w:r>
          </w:p>
        </w:tc>
        <w:tc>
          <w:tcPr>
            <w:tcW w:w="2188" w:type="dxa"/>
            <w:vAlign w:val="center"/>
          </w:tcPr>
          <w:p w14:paraId="6C0DDD25" w14:textId="3B5BE8D7" w:rsidR="004C5F9C" w:rsidRDefault="005473E2" w:rsidP="004C5F9C">
            <w:pPr>
              <w:pStyle w:val="ADARIOP"/>
              <w:jc w:val="center"/>
            </w:pPr>
            <w:r>
              <w:t>1.5.3</w:t>
            </w:r>
          </w:p>
        </w:tc>
        <w:tc>
          <w:tcPr>
            <w:tcW w:w="2236" w:type="dxa"/>
            <w:vAlign w:val="center"/>
          </w:tcPr>
          <w:p w14:paraId="6AE9C68E" w14:textId="189B743E" w:rsidR="004C5F9C" w:rsidRDefault="004C5F9C" w:rsidP="004C5F9C">
            <w:pPr>
              <w:pStyle w:val="ADARIOP"/>
              <w:jc w:val="center"/>
            </w:pPr>
            <w:r>
              <w:t>ESTEBAN MAS</w:t>
            </w:r>
          </w:p>
        </w:tc>
        <w:tc>
          <w:tcPr>
            <w:tcW w:w="2345" w:type="dxa"/>
          </w:tcPr>
          <w:p w14:paraId="25732801" w14:textId="3AC802E4" w:rsidR="004C5F9C" w:rsidRDefault="004C5F9C" w:rsidP="004C5F9C">
            <w:pPr>
              <w:pStyle w:val="ADARIOP"/>
              <w:jc w:val="center"/>
            </w:pPr>
            <w:r w:rsidRPr="0047439C">
              <w:t>Casos de uso ID001, ID002, CU004</w:t>
            </w:r>
          </w:p>
        </w:tc>
      </w:tr>
      <w:tr w:rsidR="004C5F9C" w:rsidRPr="00AC3AC9" w14:paraId="550FA89C" w14:textId="77777777" w:rsidTr="004C5F9C">
        <w:trPr>
          <w:jc w:val="center"/>
        </w:trPr>
        <w:tc>
          <w:tcPr>
            <w:tcW w:w="2292" w:type="dxa"/>
            <w:vAlign w:val="center"/>
          </w:tcPr>
          <w:p w14:paraId="42236525" w14:textId="3D03B052" w:rsidR="004C5F9C" w:rsidRDefault="004C5F9C" w:rsidP="004C5F9C">
            <w:pPr>
              <w:pStyle w:val="ADARIOP"/>
              <w:jc w:val="center"/>
            </w:pPr>
            <w:r>
              <w:rPr>
                <w:lang w:val="es-AR"/>
              </w:rPr>
              <w:t>17/07/2017</w:t>
            </w:r>
          </w:p>
        </w:tc>
        <w:tc>
          <w:tcPr>
            <w:tcW w:w="2188" w:type="dxa"/>
            <w:vAlign w:val="center"/>
          </w:tcPr>
          <w:p w14:paraId="62EC2138" w14:textId="37E4BE49" w:rsidR="004C5F9C" w:rsidRDefault="005473E2" w:rsidP="004C5F9C">
            <w:pPr>
              <w:pStyle w:val="ADARIOP"/>
              <w:jc w:val="center"/>
            </w:pPr>
            <w:r>
              <w:t>1.5.4</w:t>
            </w:r>
          </w:p>
        </w:tc>
        <w:tc>
          <w:tcPr>
            <w:tcW w:w="2236" w:type="dxa"/>
            <w:vAlign w:val="center"/>
          </w:tcPr>
          <w:p w14:paraId="17C346F3" w14:textId="76FB7B08" w:rsidR="004C5F9C" w:rsidRDefault="004C5F9C" w:rsidP="004C5F9C">
            <w:pPr>
              <w:pStyle w:val="ADARIOP"/>
              <w:jc w:val="center"/>
            </w:pPr>
            <w:r>
              <w:t>ESTEBAN MAS</w:t>
            </w:r>
          </w:p>
        </w:tc>
        <w:tc>
          <w:tcPr>
            <w:tcW w:w="2345" w:type="dxa"/>
          </w:tcPr>
          <w:p w14:paraId="39859771" w14:textId="5DC521CB" w:rsidR="004C5F9C" w:rsidRDefault="004C5F9C" w:rsidP="004C5F9C">
            <w:pPr>
              <w:pStyle w:val="ADARIOP"/>
              <w:jc w:val="center"/>
            </w:pPr>
            <w:r w:rsidRPr="0047439C">
              <w:t>Casos de uso CU005, AC004</w:t>
            </w:r>
          </w:p>
        </w:tc>
      </w:tr>
      <w:tr w:rsidR="004C5F9C" w:rsidRPr="00AC3AC9" w14:paraId="64991122" w14:textId="77777777" w:rsidTr="004C5F9C">
        <w:trPr>
          <w:jc w:val="center"/>
        </w:trPr>
        <w:tc>
          <w:tcPr>
            <w:tcW w:w="2292" w:type="dxa"/>
            <w:vAlign w:val="center"/>
          </w:tcPr>
          <w:p w14:paraId="2F9347D2" w14:textId="20A6C9A5" w:rsidR="004C5F9C" w:rsidRDefault="004C5F9C" w:rsidP="004C5F9C">
            <w:pPr>
              <w:pStyle w:val="ADARIOP"/>
              <w:jc w:val="center"/>
            </w:pPr>
            <w:r>
              <w:rPr>
                <w:lang w:val="es-AR"/>
              </w:rPr>
              <w:t>18/07/2017</w:t>
            </w:r>
          </w:p>
        </w:tc>
        <w:tc>
          <w:tcPr>
            <w:tcW w:w="2188" w:type="dxa"/>
            <w:vAlign w:val="center"/>
          </w:tcPr>
          <w:p w14:paraId="403709DF" w14:textId="4615C8B9" w:rsidR="004C5F9C" w:rsidRDefault="005473E2" w:rsidP="004C5F9C">
            <w:pPr>
              <w:pStyle w:val="ADARIOP"/>
              <w:jc w:val="center"/>
            </w:pPr>
            <w:r>
              <w:t>1.5.5</w:t>
            </w:r>
          </w:p>
        </w:tc>
        <w:tc>
          <w:tcPr>
            <w:tcW w:w="2236" w:type="dxa"/>
            <w:vAlign w:val="center"/>
          </w:tcPr>
          <w:p w14:paraId="1A828DE6" w14:textId="57BE23C0" w:rsidR="004C5F9C" w:rsidRDefault="004C5F9C" w:rsidP="004C5F9C">
            <w:pPr>
              <w:pStyle w:val="ADARIOP"/>
              <w:jc w:val="center"/>
            </w:pPr>
            <w:r>
              <w:t>ESTEBAN MAS</w:t>
            </w:r>
          </w:p>
        </w:tc>
        <w:tc>
          <w:tcPr>
            <w:tcW w:w="2345" w:type="dxa"/>
          </w:tcPr>
          <w:p w14:paraId="1D8A7AE3" w14:textId="010478E0" w:rsidR="004C5F9C" w:rsidRDefault="004C5F9C" w:rsidP="004C5F9C">
            <w:pPr>
              <w:pStyle w:val="ADARIOP"/>
              <w:jc w:val="center"/>
            </w:pPr>
            <w:r w:rsidRPr="0047439C">
              <w:t>Casos de uso Relacionados</w:t>
            </w:r>
          </w:p>
        </w:tc>
      </w:tr>
      <w:tr w:rsidR="004C5F9C" w:rsidRPr="00AC3AC9" w14:paraId="07288C1E" w14:textId="77777777" w:rsidTr="004C5F9C">
        <w:trPr>
          <w:jc w:val="center"/>
        </w:trPr>
        <w:tc>
          <w:tcPr>
            <w:tcW w:w="2292" w:type="dxa"/>
            <w:vAlign w:val="center"/>
          </w:tcPr>
          <w:p w14:paraId="233C39D6" w14:textId="42CBFE14" w:rsidR="004C5F9C" w:rsidRDefault="004C5F9C" w:rsidP="004C5F9C">
            <w:pPr>
              <w:pStyle w:val="ADARIOP"/>
              <w:jc w:val="center"/>
            </w:pPr>
            <w:r>
              <w:t>19/07/2017</w:t>
            </w:r>
          </w:p>
        </w:tc>
        <w:tc>
          <w:tcPr>
            <w:tcW w:w="2188" w:type="dxa"/>
            <w:vAlign w:val="center"/>
          </w:tcPr>
          <w:p w14:paraId="58838B00" w14:textId="61FEF7FD" w:rsidR="004C5F9C" w:rsidRDefault="005473E2" w:rsidP="004C5F9C">
            <w:pPr>
              <w:pStyle w:val="ADARIOP"/>
              <w:jc w:val="center"/>
            </w:pPr>
            <w:r>
              <w:t>1.6</w:t>
            </w:r>
          </w:p>
        </w:tc>
        <w:tc>
          <w:tcPr>
            <w:tcW w:w="2236" w:type="dxa"/>
            <w:vAlign w:val="center"/>
          </w:tcPr>
          <w:p w14:paraId="49786B0C" w14:textId="71FE82F0" w:rsidR="004C5F9C" w:rsidRDefault="004C5F9C" w:rsidP="004C5F9C">
            <w:pPr>
              <w:pStyle w:val="ADARIOP"/>
              <w:jc w:val="center"/>
            </w:pPr>
            <w:r>
              <w:t>ESTEBAN MAS</w:t>
            </w:r>
          </w:p>
        </w:tc>
        <w:tc>
          <w:tcPr>
            <w:tcW w:w="2345" w:type="dxa"/>
          </w:tcPr>
          <w:p w14:paraId="2BAF825A" w14:textId="4CC1CDC1" w:rsidR="004C5F9C" w:rsidRDefault="004C5F9C" w:rsidP="004C5F9C">
            <w:pPr>
              <w:pStyle w:val="ADARIOP"/>
              <w:jc w:val="center"/>
            </w:pPr>
            <w:r w:rsidRPr="0047439C">
              <w:t>Diagrama clase de negocio y de base de datos</w:t>
            </w:r>
          </w:p>
        </w:tc>
      </w:tr>
      <w:tr w:rsidR="004C5F9C" w:rsidRPr="00AC3AC9" w14:paraId="187F2AAF" w14:textId="77777777" w:rsidTr="004C5F9C">
        <w:trPr>
          <w:jc w:val="center"/>
        </w:trPr>
        <w:tc>
          <w:tcPr>
            <w:tcW w:w="2292" w:type="dxa"/>
            <w:vAlign w:val="center"/>
          </w:tcPr>
          <w:p w14:paraId="0C76DE73" w14:textId="5685B9D4" w:rsidR="004C5F9C" w:rsidRDefault="004C5F9C" w:rsidP="004C5F9C">
            <w:pPr>
              <w:pStyle w:val="ADARIOP"/>
              <w:jc w:val="center"/>
            </w:pPr>
            <w:r>
              <w:t>20/07/2017</w:t>
            </w:r>
          </w:p>
        </w:tc>
        <w:tc>
          <w:tcPr>
            <w:tcW w:w="2188" w:type="dxa"/>
            <w:vAlign w:val="center"/>
          </w:tcPr>
          <w:p w14:paraId="4740A5D0" w14:textId="7ABD0815" w:rsidR="004C5F9C" w:rsidRDefault="005473E2" w:rsidP="004C5F9C">
            <w:pPr>
              <w:pStyle w:val="ADARIOP"/>
              <w:jc w:val="center"/>
            </w:pPr>
            <w:r>
              <w:t>1.6.1</w:t>
            </w:r>
          </w:p>
        </w:tc>
        <w:tc>
          <w:tcPr>
            <w:tcW w:w="2236" w:type="dxa"/>
            <w:vAlign w:val="center"/>
          </w:tcPr>
          <w:p w14:paraId="1625F3B5" w14:textId="40DEB707" w:rsidR="004C5F9C" w:rsidRDefault="004C5F9C" w:rsidP="004C5F9C">
            <w:pPr>
              <w:pStyle w:val="ADARIOP"/>
              <w:jc w:val="center"/>
            </w:pPr>
            <w:r>
              <w:t>ESTEBAN MAS</w:t>
            </w:r>
          </w:p>
        </w:tc>
        <w:tc>
          <w:tcPr>
            <w:tcW w:w="2345" w:type="dxa"/>
          </w:tcPr>
          <w:p w14:paraId="490323BF" w14:textId="612D19CE" w:rsidR="004C5F9C" w:rsidRDefault="004C5F9C" w:rsidP="004C5F9C">
            <w:pPr>
              <w:pStyle w:val="ADARIOP"/>
              <w:jc w:val="center"/>
            </w:pPr>
            <w:r w:rsidRPr="0047439C">
              <w:t>Diagrama de paquetes, Capas DAL y Servicios DAL</w:t>
            </w:r>
          </w:p>
        </w:tc>
      </w:tr>
      <w:tr w:rsidR="004C5F9C" w:rsidRPr="00AC3AC9" w14:paraId="7C24BAD3" w14:textId="77777777" w:rsidTr="004C5F9C">
        <w:trPr>
          <w:jc w:val="center"/>
        </w:trPr>
        <w:tc>
          <w:tcPr>
            <w:tcW w:w="2292" w:type="dxa"/>
            <w:vAlign w:val="center"/>
          </w:tcPr>
          <w:p w14:paraId="4612AE58" w14:textId="49A98763" w:rsidR="004C5F9C" w:rsidRDefault="004C5F9C" w:rsidP="004C5F9C">
            <w:pPr>
              <w:pStyle w:val="ADARIOP"/>
              <w:jc w:val="center"/>
            </w:pPr>
            <w:r>
              <w:lastRenderedPageBreak/>
              <w:t>21/07/2017</w:t>
            </w:r>
          </w:p>
        </w:tc>
        <w:tc>
          <w:tcPr>
            <w:tcW w:w="2188" w:type="dxa"/>
            <w:vAlign w:val="center"/>
          </w:tcPr>
          <w:p w14:paraId="55B742CE" w14:textId="5E5EB816" w:rsidR="004C5F9C" w:rsidRDefault="005473E2" w:rsidP="005473E2">
            <w:pPr>
              <w:pStyle w:val="ADARIOP"/>
              <w:jc w:val="center"/>
            </w:pPr>
            <w:r>
              <w:t>1.7</w:t>
            </w:r>
          </w:p>
        </w:tc>
        <w:tc>
          <w:tcPr>
            <w:tcW w:w="2236" w:type="dxa"/>
            <w:vAlign w:val="center"/>
          </w:tcPr>
          <w:p w14:paraId="728AB4B2" w14:textId="64380155" w:rsidR="004C5F9C" w:rsidRDefault="004C5F9C" w:rsidP="004C5F9C">
            <w:pPr>
              <w:pStyle w:val="ADARIOP"/>
              <w:jc w:val="center"/>
            </w:pPr>
            <w:r>
              <w:t>ESTEBAN MAS</w:t>
            </w:r>
          </w:p>
        </w:tc>
        <w:tc>
          <w:tcPr>
            <w:tcW w:w="2345" w:type="dxa"/>
          </w:tcPr>
          <w:p w14:paraId="4E430507" w14:textId="5A107711" w:rsidR="004C5F9C" w:rsidRDefault="004C5F9C" w:rsidP="004C5F9C">
            <w:pPr>
              <w:pStyle w:val="ADARIOP"/>
              <w:jc w:val="center"/>
            </w:pPr>
            <w:r w:rsidRPr="0047439C">
              <w:t>Capas BE, BLL, GUI</w:t>
            </w:r>
          </w:p>
        </w:tc>
      </w:tr>
      <w:tr w:rsidR="004C5F9C" w:rsidRPr="00AC3AC9" w14:paraId="5D47C017" w14:textId="77777777" w:rsidTr="004C5F9C">
        <w:trPr>
          <w:jc w:val="center"/>
        </w:trPr>
        <w:tc>
          <w:tcPr>
            <w:tcW w:w="2292" w:type="dxa"/>
            <w:vAlign w:val="center"/>
          </w:tcPr>
          <w:p w14:paraId="4E2B0E01" w14:textId="07BBAC6C" w:rsidR="004C5F9C" w:rsidRDefault="004C5F9C" w:rsidP="004C5F9C">
            <w:pPr>
              <w:pStyle w:val="ADARIOP"/>
              <w:jc w:val="center"/>
            </w:pPr>
            <w:r>
              <w:t>22/07/2017</w:t>
            </w:r>
          </w:p>
        </w:tc>
        <w:tc>
          <w:tcPr>
            <w:tcW w:w="2188" w:type="dxa"/>
            <w:vAlign w:val="center"/>
          </w:tcPr>
          <w:p w14:paraId="64C51839" w14:textId="21CF3BBD" w:rsidR="004C5F9C" w:rsidRDefault="005473E2" w:rsidP="004C5F9C">
            <w:pPr>
              <w:pStyle w:val="ADARIOP"/>
              <w:jc w:val="center"/>
            </w:pPr>
            <w:r>
              <w:t>1.7.1</w:t>
            </w:r>
          </w:p>
        </w:tc>
        <w:tc>
          <w:tcPr>
            <w:tcW w:w="2236" w:type="dxa"/>
            <w:vAlign w:val="center"/>
          </w:tcPr>
          <w:p w14:paraId="783F3711" w14:textId="28E70377" w:rsidR="004C5F9C" w:rsidRDefault="004C5F9C" w:rsidP="004C5F9C">
            <w:pPr>
              <w:pStyle w:val="ADARIOP"/>
              <w:jc w:val="center"/>
            </w:pPr>
            <w:r>
              <w:t>ESTEBAN MAS</w:t>
            </w:r>
          </w:p>
        </w:tc>
        <w:tc>
          <w:tcPr>
            <w:tcW w:w="2345" w:type="dxa"/>
          </w:tcPr>
          <w:p w14:paraId="2C308AC0" w14:textId="43CA667F" w:rsidR="004C5F9C" w:rsidRDefault="004C5F9C" w:rsidP="004C5F9C">
            <w:pPr>
              <w:pStyle w:val="ADARIOP"/>
              <w:jc w:val="center"/>
            </w:pPr>
            <w:r w:rsidRPr="0047439C">
              <w:t>Capa</w:t>
            </w:r>
            <w:r>
              <w:t xml:space="preserve"> </w:t>
            </w:r>
            <w:r w:rsidRPr="0047439C">
              <w:t>de Seguridad</w:t>
            </w:r>
          </w:p>
        </w:tc>
      </w:tr>
      <w:tr w:rsidR="004C5F9C" w:rsidRPr="00AC3AC9" w14:paraId="4F3555E7" w14:textId="77777777" w:rsidTr="004C5F9C">
        <w:trPr>
          <w:jc w:val="center"/>
        </w:trPr>
        <w:tc>
          <w:tcPr>
            <w:tcW w:w="2292" w:type="dxa"/>
            <w:vAlign w:val="center"/>
          </w:tcPr>
          <w:p w14:paraId="7BB6E598" w14:textId="45D25B57" w:rsidR="004C5F9C" w:rsidRDefault="004C5F9C" w:rsidP="004C5F9C">
            <w:pPr>
              <w:pStyle w:val="ADARIOP"/>
              <w:jc w:val="center"/>
            </w:pPr>
            <w:r>
              <w:t>22/07/2017</w:t>
            </w:r>
          </w:p>
        </w:tc>
        <w:tc>
          <w:tcPr>
            <w:tcW w:w="2188" w:type="dxa"/>
            <w:vAlign w:val="center"/>
          </w:tcPr>
          <w:p w14:paraId="329300AA" w14:textId="70F10F3C" w:rsidR="004C5F9C" w:rsidRDefault="005473E2" w:rsidP="004C5F9C">
            <w:pPr>
              <w:pStyle w:val="ADARIOP"/>
              <w:jc w:val="center"/>
            </w:pPr>
            <w:r>
              <w:t>1.7.2</w:t>
            </w:r>
          </w:p>
        </w:tc>
        <w:tc>
          <w:tcPr>
            <w:tcW w:w="2236" w:type="dxa"/>
            <w:vAlign w:val="center"/>
          </w:tcPr>
          <w:p w14:paraId="4C8D4AC1" w14:textId="65D80EDF" w:rsidR="004C5F9C" w:rsidRDefault="004C5F9C" w:rsidP="004C5F9C">
            <w:pPr>
              <w:pStyle w:val="ADARIOP"/>
              <w:jc w:val="center"/>
            </w:pPr>
            <w:r>
              <w:t>ESTEBAN MAS</w:t>
            </w:r>
          </w:p>
        </w:tc>
        <w:tc>
          <w:tcPr>
            <w:tcW w:w="2345" w:type="dxa"/>
          </w:tcPr>
          <w:p w14:paraId="6379B583" w14:textId="50950FD8" w:rsidR="004C5F9C" w:rsidRDefault="004C5F9C" w:rsidP="004C5F9C">
            <w:pPr>
              <w:pStyle w:val="ADARIOP"/>
              <w:jc w:val="center"/>
            </w:pPr>
            <w:r w:rsidRPr="0047439C">
              <w:t>Creación Reglas de Negocio y creación de la vista</w:t>
            </w:r>
          </w:p>
        </w:tc>
      </w:tr>
      <w:tr w:rsidR="004C5F9C" w:rsidRPr="00AC3AC9" w14:paraId="1135B9B3" w14:textId="77777777" w:rsidTr="004C5F9C">
        <w:trPr>
          <w:jc w:val="center"/>
        </w:trPr>
        <w:tc>
          <w:tcPr>
            <w:tcW w:w="2292" w:type="dxa"/>
            <w:vAlign w:val="center"/>
          </w:tcPr>
          <w:p w14:paraId="3E8F077A" w14:textId="2357CE27" w:rsidR="004C5F9C" w:rsidRDefault="004C5F9C" w:rsidP="004C5F9C">
            <w:pPr>
              <w:pStyle w:val="ADARIOP"/>
              <w:jc w:val="center"/>
            </w:pPr>
            <w:r>
              <w:t>23/07/2017</w:t>
            </w:r>
          </w:p>
        </w:tc>
        <w:tc>
          <w:tcPr>
            <w:tcW w:w="2188" w:type="dxa"/>
            <w:vAlign w:val="center"/>
          </w:tcPr>
          <w:p w14:paraId="101EBA93" w14:textId="4A08969C" w:rsidR="004C5F9C" w:rsidRDefault="005473E2" w:rsidP="004C5F9C">
            <w:pPr>
              <w:pStyle w:val="ADARIOP"/>
              <w:jc w:val="center"/>
            </w:pPr>
            <w:r>
              <w:t>1.8</w:t>
            </w:r>
          </w:p>
        </w:tc>
        <w:tc>
          <w:tcPr>
            <w:tcW w:w="2236" w:type="dxa"/>
            <w:vAlign w:val="center"/>
          </w:tcPr>
          <w:p w14:paraId="05E8586C" w14:textId="04CBA9EC" w:rsidR="004C5F9C" w:rsidRDefault="004C5F9C" w:rsidP="004C5F9C">
            <w:pPr>
              <w:pStyle w:val="ADARIOP"/>
              <w:jc w:val="center"/>
            </w:pPr>
            <w:r>
              <w:t>ESTEBAN MAS</w:t>
            </w:r>
          </w:p>
        </w:tc>
        <w:tc>
          <w:tcPr>
            <w:tcW w:w="2345" w:type="dxa"/>
          </w:tcPr>
          <w:p w14:paraId="3D94D17F" w14:textId="5AA03E57" w:rsidR="004C5F9C" w:rsidRDefault="004C5F9C" w:rsidP="004C5F9C">
            <w:pPr>
              <w:pStyle w:val="ADARIOP"/>
              <w:jc w:val="center"/>
            </w:pPr>
            <w:r w:rsidRPr="0047439C">
              <w:t>Anexos: Prototipos de pantalla,</w:t>
            </w:r>
            <w:r>
              <w:t xml:space="preserve"> </w:t>
            </w:r>
            <w:r w:rsidRPr="0047439C">
              <w:t>buscador de clientes, Validaciones</w:t>
            </w:r>
          </w:p>
        </w:tc>
      </w:tr>
      <w:tr w:rsidR="004C5F9C" w:rsidRPr="00AC3AC9" w14:paraId="7EFDBCDD" w14:textId="77777777" w:rsidTr="004C5F9C">
        <w:trPr>
          <w:jc w:val="center"/>
        </w:trPr>
        <w:tc>
          <w:tcPr>
            <w:tcW w:w="2292" w:type="dxa"/>
            <w:vAlign w:val="center"/>
          </w:tcPr>
          <w:p w14:paraId="1AAD5109" w14:textId="5311B459" w:rsidR="004C5F9C" w:rsidRDefault="004C5F9C" w:rsidP="004C5F9C">
            <w:pPr>
              <w:pStyle w:val="ADARIOP"/>
              <w:jc w:val="center"/>
            </w:pPr>
            <w:r>
              <w:t>23/07/2017</w:t>
            </w:r>
          </w:p>
        </w:tc>
        <w:tc>
          <w:tcPr>
            <w:tcW w:w="2188" w:type="dxa"/>
            <w:vAlign w:val="center"/>
          </w:tcPr>
          <w:p w14:paraId="060A82D1" w14:textId="255D3722" w:rsidR="004C5F9C" w:rsidRDefault="005473E2" w:rsidP="004C5F9C">
            <w:pPr>
              <w:pStyle w:val="ADARIOP"/>
              <w:jc w:val="center"/>
            </w:pPr>
            <w:r>
              <w:t>1.8.1</w:t>
            </w:r>
          </w:p>
        </w:tc>
        <w:tc>
          <w:tcPr>
            <w:tcW w:w="2236" w:type="dxa"/>
            <w:vAlign w:val="center"/>
          </w:tcPr>
          <w:p w14:paraId="5C493669" w14:textId="4F4D891B" w:rsidR="004C5F9C" w:rsidRDefault="004C5F9C" w:rsidP="004C5F9C">
            <w:pPr>
              <w:pStyle w:val="ADARIOP"/>
              <w:jc w:val="center"/>
            </w:pPr>
            <w:r>
              <w:t>ESTEBAN MAS</w:t>
            </w:r>
          </w:p>
        </w:tc>
        <w:tc>
          <w:tcPr>
            <w:tcW w:w="2345" w:type="dxa"/>
          </w:tcPr>
          <w:p w14:paraId="7FB9339B" w14:textId="7CC422FA" w:rsidR="004C5F9C" w:rsidRDefault="004C5F9C" w:rsidP="004C5F9C">
            <w:pPr>
              <w:pStyle w:val="ADARIOP"/>
              <w:jc w:val="center"/>
            </w:pPr>
            <w:r w:rsidRPr="0047439C">
              <w:t>Anexos: Prototipo de Servicio de traducción</w:t>
            </w:r>
          </w:p>
        </w:tc>
      </w:tr>
      <w:tr w:rsidR="004C5F9C" w:rsidRPr="00AC3AC9" w14:paraId="7F986D24" w14:textId="77777777" w:rsidTr="004C5F9C">
        <w:trPr>
          <w:jc w:val="center"/>
        </w:trPr>
        <w:tc>
          <w:tcPr>
            <w:tcW w:w="2292" w:type="dxa"/>
            <w:vAlign w:val="center"/>
          </w:tcPr>
          <w:p w14:paraId="1D45E7B1" w14:textId="28822451" w:rsidR="004C5F9C" w:rsidRDefault="004C5F9C" w:rsidP="004C5F9C">
            <w:pPr>
              <w:pStyle w:val="ADARIOP"/>
              <w:jc w:val="center"/>
            </w:pPr>
            <w:r>
              <w:t>24/07/2017</w:t>
            </w:r>
          </w:p>
        </w:tc>
        <w:tc>
          <w:tcPr>
            <w:tcW w:w="2188" w:type="dxa"/>
            <w:vAlign w:val="center"/>
          </w:tcPr>
          <w:p w14:paraId="1DD63138" w14:textId="5760F098" w:rsidR="004C5F9C" w:rsidRDefault="005473E2" w:rsidP="004C5F9C">
            <w:pPr>
              <w:pStyle w:val="ADARIOP"/>
              <w:jc w:val="center"/>
            </w:pPr>
            <w:r>
              <w:t>1.8.2</w:t>
            </w:r>
          </w:p>
        </w:tc>
        <w:tc>
          <w:tcPr>
            <w:tcW w:w="2236" w:type="dxa"/>
            <w:vAlign w:val="center"/>
          </w:tcPr>
          <w:p w14:paraId="3D2AE27F" w14:textId="697258B9" w:rsidR="004C5F9C" w:rsidRDefault="004C5F9C" w:rsidP="004C5F9C">
            <w:pPr>
              <w:pStyle w:val="ADARIOP"/>
              <w:jc w:val="center"/>
            </w:pPr>
            <w:r>
              <w:t>ESTEBAN MAS</w:t>
            </w:r>
          </w:p>
        </w:tc>
        <w:tc>
          <w:tcPr>
            <w:tcW w:w="2345" w:type="dxa"/>
          </w:tcPr>
          <w:p w14:paraId="314001F9" w14:textId="39ADFE13" w:rsidR="004C5F9C" w:rsidRDefault="004C5F9C" w:rsidP="004C5F9C">
            <w:pPr>
              <w:pStyle w:val="ADARIOP"/>
              <w:jc w:val="center"/>
            </w:pPr>
            <w:r w:rsidRPr="0047439C">
              <w:t>Anexos: Prototipo pantalla Login,</w:t>
            </w:r>
            <w:r>
              <w:t xml:space="preserve"> </w:t>
            </w:r>
            <w:r w:rsidRPr="0047439C">
              <w:t>usuarios</w:t>
            </w:r>
          </w:p>
        </w:tc>
      </w:tr>
      <w:tr w:rsidR="004C5F9C" w:rsidRPr="00AC3AC9" w14:paraId="76EEA91F" w14:textId="77777777" w:rsidTr="004C5F9C">
        <w:trPr>
          <w:jc w:val="center"/>
        </w:trPr>
        <w:tc>
          <w:tcPr>
            <w:tcW w:w="2292" w:type="dxa"/>
            <w:vAlign w:val="center"/>
          </w:tcPr>
          <w:p w14:paraId="45993390" w14:textId="5E55A204" w:rsidR="004C5F9C" w:rsidRDefault="004C5F9C" w:rsidP="004C5F9C">
            <w:pPr>
              <w:pStyle w:val="ADARIOP"/>
              <w:jc w:val="center"/>
            </w:pPr>
            <w:r>
              <w:t>24/07/2017</w:t>
            </w:r>
          </w:p>
        </w:tc>
        <w:tc>
          <w:tcPr>
            <w:tcW w:w="2188" w:type="dxa"/>
            <w:vAlign w:val="center"/>
          </w:tcPr>
          <w:p w14:paraId="215BF980" w14:textId="4702E934" w:rsidR="004C5F9C" w:rsidRDefault="005473E2" w:rsidP="004C5F9C">
            <w:pPr>
              <w:pStyle w:val="ADARIOP"/>
              <w:jc w:val="center"/>
            </w:pPr>
            <w:r>
              <w:t>1.8.3</w:t>
            </w:r>
          </w:p>
        </w:tc>
        <w:tc>
          <w:tcPr>
            <w:tcW w:w="2236" w:type="dxa"/>
            <w:vAlign w:val="center"/>
          </w:tcPr>
          <w:p w14:paraId="607F6356" w14:textId="07B2BAF9" w:rsidR="004C5F9C" w:rsidRDefault="004C5F9C" w:rsidP="004C5F9C">
            <w:pPr>
              <w:pStyle w:val="ADARIOP"/>
              <w:jc w:val="center"/>
            </w:pPr>
            <w:r>
              <w:t>ESTEBAN MAS</w:t>
            </w:r>
          </w:p>
        </w:tc>
        <w:tc>
          <w:tcPr>
            <w:tcW w:w="2345" w:type="dxa"/>
          </w:tcPr>
          <w:p w14:paraId="1212D128" w14:textId="4793CF91" w:rsidR="004C5F9C" w:rsidRDefault="004C5F9C" w:rsidP="004C5F9C">
            <w:pPr>
              <w:pStyle w:val="ADARIOP"/>
              <w:jc w:val="center"/>
            </w:pPr>
            <w:r w:rsidRPr="0047439C">
              <w:t>Anexos: Prototipo de pantalla Forms Familia y Familias</w:t>
            </w:r>
          </w:p>
        </w:tc>
      </w:tr>
      <w:tr w:rsidR="004C5F9C" w:rsidRPr="00AC3AC9" w14:paraId="3F9D433F" w14:textId="77777777" w:rsidTr="004C5F9C">
        <w:trPr>
          <w:jc w:val="center"/>
        </w:trPr>
        <w:tc>
          <w:tcPr>
            <w:tcW w:w="2292" w:type="dxa"/>
            <w:vAlign w:val="center"/>
          </w:tcPr>
          <w:p w14:paraId="4E21A08B" w14:textId="1E892DD4" w:rsidR="004C5F9C" w:rsidRDefault="004C5F9C" w:rsidP="004C5F9C">
            <w:pPr>
              <w:pStyle w:val="ADARIOP"/>
              <w:jc w:val="center"/>
            </w:pPr>
            <w:r>
              <w:t>25/07/2017</w:t>
            </w:r>
          </w:p>
        </w:tc>
        <w:tc>
          <w:tcPr>
            <w:tcW w:w="2188" w:type="dxa"/>
            <w:vAlign w:val="center"/>
          </w:tcPr>
          <w:p w14:paraId="7B18D453" w14:textId="4F628B10" w:rsidR="004C5F9C" w:rsidRDefault="005473E2" w:rsidP="004C5F9C">
            <w:pPr>
              <w:pStyle w:val="ADARIOP"/>
              <w:jc w:val="center"/>
            </w:pPr>
            <w:r>
              <w:t>1.8.4</w:t>
            </w:r>
          </w:p>
        </w:tc>
        <w:tc>
          <w:tcPr>
            <w:tcW w:w="2236" w:type="dxa"/>
            <w:vAlign w:val="center"/>
          </w:tcPr>
          <w:p w14:paraId="02968092" w14:textId="7AC02B7E" w:rsidR="004C5F9C" w:rsidRDefault="004C5F9C" w:rsidP="004C5F9C">
            <w:pPr>
              <w:pStyle w:val="ADARIOP"/>
              <w:jc w:val="center"/>
            </w:pPr>
            <w:r>
              <w:t>ESTEBAN MAS</w:t>
            </w:r>
          </w:p>
        </w:tc>
        <w:tc>
          <w:tcPr>
            <w:tcW w:w="2345" w:type="dxa"/>
          </w:tcPr>
          <w:p w14:paraId="62CF23CC" w14:textId="4438B89F" w:rsidR="004C5F9C" w:rsidRDefault="004C5F9C" w:rsidP="004C5F9C">
            <w:pPr>
              <w:pStyle w:val="ADARIOP"/>
              <w:jc w:val="center"/>
            </w:pPr>
            <w:r w:rsidRPr="0047439C">
              <w:t>Anexos: Prot</w:t>
            </w:r>
            <w:r>
              <w:t>otipo de pantalla Form Bitácora</w:t>
            </w:r>
          </w:p>
        </w:tc>
      </w:tr>
      <w:tr w:rsidR="00C51961" w:rsidRPr="00AC3AC9" w14:paraId="14469211" w14:textId="77777777" w:rsidTr="004C5F9C">
        <w:trPr>
          <w:jc w:val="center"/>
        </w:trPr>
        <w:tc>
          <w:tcPr>
            <w:tcW w:w="2292" w:type="dxa"/>
            <w:vAlign w:val="center"/>
          </w:tcPr>
          <w:p w14:paraId="2200596D" w14:textId="5C5658BF" w:rsidR="00C51961" w:rsidRPr="00C51961" w:rsidRDefault="00C51961" w:rsidP="004C5F9C">
            <w:pPr>
              <w:pStyle w:val="ADARIOP"/>
              <w:jc w:val="center"/>
              <w:rPr>
                <w:lang w:val="es-AR"/>
              </w:rPr>
            </w:pPr>
            <w:r>
              <w:t>30</w:t>
            </w:r>
            <w:r>
              <w:rPr>
                <w:lang w:val="es-AR"/>
              </w:rPr>
              <w:t>/07/2017</w:t>
            </w:r>
          </w:p>
        </w:tc>
        <w:tc>
          <w:tcPr>
            <w:tcW w:w="2188" w:type="dxa"/>
            <w:vAlign w:val="center"/>
          </w:tcPr>
          <w:p w14:paraId="02737621" w14:textId="43BE2E62" w:rsidR="00C51961" w:rsidRDefault="00B45E98" w:rsidP="004C5F9C">
            <w:pPr>
              <w:pStyle w:val="ADARIOP"/>
              <w:jc w:val="center"/>
            </w:pPr>
            <w:r>
              <w:t>1.8.5</w:t>
            </w:r>
          </w:p>
        </w:tc>
        <w:tc>
          <w:tcPr>
            <w:tcW w:w="2236" w:type="dxa"/>
            <w:vAlign w:val="center"/>
          </w:tcPr>
          <w:p w14:paraId="22878710" w14:textId="1E5060DF" w:rsidR="00C51961" w:rsidRDefault="00C51961" w:rsidP="004C5F9C">
            <w:pPr>
              <w:pStyle w:val="ADARIOP"/>
              <w:jc w:val="center"/>
            </w:pPr>
            <w:r>
              <w:t>ESTEBAN MAS</w:t>
            </w:r>
          </w:p>
        </w:tc>
        <w:tc>
          <w:tcPr>
            <w:tcW w:w="2345" w:type="dxa"/>
            <w:vAlign w:val="center"/>
          </w:tcPr>
          <w:p w14:paraId="445537B2" w14:textId="54EED698" w:rsidR="00C51961" w:rsidRPr="0047439C" w:rsidRDefault="00C51961" w:rsidP="004C5F9C">
            <w:pPr>
              <w:pStyle w:val="ADARIOP"/>
              <w:jc w:val="center"/>
            </w:pPr>
            <w:r w:rsidRPr="0047439C">
              <w:t>Anexos: Prototipo de pantalla Forms</w:t>
            </w:r>
            <w:r>
              <w:t xml:space="preserve"> Cliente, Clientes y Selecciona Cliente</w:t>
            </w:r>
          </w:p>
        </w:tc>
      </w:tr>
      <w:tr w:rsidR="00B45E98" w:rsidRPr="00AC3AC9" w14:paraId="0A64C6E5" w14:textId="77777777" w:rsidTr="004C5F9C">
        <w:trPr>
          <w:jc w:val="center"/>
        </w:trPr>
        <w:tc>
          <w:tcPr>
            <w:tcW w:w="2292" w:type="dxa"/>
            <w:vAlign w:val="center"/>
          </w:tcPr>
          <w:p w14:paraId="337CC46F" w14:textId="30B70256" w:rsidR="00B45E98" w:rsidRDefault="00B45E98" w:rsidP="004C5F9C">
            <w:pPr>
              <w:pStyle w:val="ADARIOP"/>
              <w:jc w:val="center"/>
            </w:pPr>
            <w:r>
              <w:t>30-07-2017</w:t>
            </w:r>
          </w:p>
        </w:tc>
        <w:tc>
          <w:tcPr>
            <w:tcW w:w="2188" w:type="dxa"/>
            <w:vAlign w:val="center"/>
          </w:tcPr>
          <w:p w14:paraId="54889C62" w14:textId="31024EA1" w:rsidR="00B45E98" w:rsidRDefault="00B45E98" w:rsidP="004C5F9C">
            <w:pPr>
              <w:pStyle w:val="ADARIOP"/>
              <w:jc w:val="center"/>
            </w:pPr>
            <w:r>
              <w:t>1.8.6</w:t>
            </w:r>
          </w:p>
        </w:tc>
        <w:tc>
          <w:tcPr>
            <w:tcW w:w="2236" w:type="dxa"/>
            <w:vAlign w:val="center"/>
          </w:tcPr>
          <w:p w14:paraId="17E42F13" w14:textId="127E05CF" w:rsidR="00B45E98" w:rsidRDefault="00B45E98" w:rsidP="004C5F9C">
            <w:pPr>
              <w:pStyle w:val="ADARIOP"/>
              <w:jc w:val="center"/>
            </w:pPr>
            <w:r>
              <w:t>ESTEBAN MAS</w:t>
            </w:r>
          </w:p>
        </w:tc>
        <w:tc>
          <w:tcPr>
            <w:tcW w:w="2345" w:type="dxa"/>
            <w:vAlign w:val="center"/>
          </w:tcPr>
          <w:p w14:paraId="27EEACB8" w14:textId="4A09014A" w:rsidR="00B45E98" w:rsidRPr="0047439C" w:rsidRDefault="00B45E98" w:rsidP="00B45E98">
            <w:pPr>
              <w:pStyle w:val="ADARIOP"/>
              <w:jc w:val="center"/>
            </w:pPr>
            <w:r w:rsidRPr="0047439C">
              <w:t>Anexos: Prototipo de pantalla Forms</w:t>
            </w:r>
            <w:r>
              <w:t xml:space="preserve"> </w:t>
            </w:r>
            <w:r>
              <w:t>Inventario</w:t>
            </w:r>
            <w:r>
              <w:t xml:space="preserve">, </w:t>
            </w:r>
            <w:r>
              <w:t xml:space="preserve">Inventario_Alta, Inventario_Baja y </w:t>
            </w:r>
            <w:r>
              <w:t xml:space="preserve"> </w:t>
            </w:r>
            <w:r>
              <w:t>Ticket_Soporte</w:t>
            </w:r>
          </w:p>
        </w:tc>
      </w:tr>
      <w:tr w:rsidR="00B45E98" w:rsidRPr="00AC3AC9" w14:paraId="185BC4AC" w14:textId="77777777" w:rsidTr="00BC596D">
        <w:trPr>
          <w:jc w:val="center"/>
        </w:trPr>
        <w:tc>
          <w:tcPr>
            <w:tcW w:w="2292" w:type="dxa"/>
            <w:vAlign w:val="center"/>
          </w:tcPr>
          <w:p w14:paraId="0EBA8C1A" w14:textId="064F3189" w:rsidR="00B45E98" w:rsidRDefault="00B45E98" w:rsidP="00BC596D">
            <w:pPr>
              <w:pStyle w:val="ADARIOP"/>
              <w:jc w:val="center"/>
            </w:pPr>
            <w:r>
              <w:t>30</w:t>
            </w:r>
            <w:r>
              <w:t>/07/2017</w:t>
            </w:r>
          </w:p>
        </w:tc>
        <w:tc>
          <w:tcPr>
            <w:tcW w:w="2188" w:type="dxa"/>
            <w:vAlign w:val="center"/>
          </w:tcPr>
          <w:p w14:paraId="259D86D5" w14:textId="77777777" w:rsidR="00B45E98" w:rsidRDefault="00B45E98" w:rsidP="00BC596D">
            <w:pPr>
              <w:pStyle w:val="ADARIOP"/>
              <w:jc w:val="center"/>
            </w:pPr>
            <w:r>
              <w:t>1.9</w:t>
            </w:r>
          </w:p>
        </w:tc>
        <w:tc>
          <w:tcPr>
            <w:tcW w:w="2236" w:type="dxa"/>
            <w:vAlign w:val="center"/>
          </w:tcPr>
          <w:p w14:paraId="274A5480" w14:textId="77777777" w:rsidR="00B45E98" w:rsidRDefault="00B45E98" w:rsidP="00BC596D">
            <w:pPr>
              <w:pStyle w:val="ADARIOP"/>
              <w:jc w:val="center"/>
            </w:pPr>
            <w:r>
              <w:t>ESTEBAN MAS</w:t>
            </w:r>
          </w:p>
        </w:tc>
        <w:tc>
          <w:tcPr>
            <w:tcW w:w="2345" w:type="dxa"/>
            <w:vAlign w:val="center"/>
          </w:tcPr>
          <w:p w14:paraId="69987209" w14:textId="77777777" w:rsidR="00B45E98" w:rsidRDefault="00B45E98" w:rsidP="00BC596D">
            <w:pPr>
              <w:pStyle w:val="ADARIOP"/>
              <w:jc w:val="center"/>
            </w:pPr>
            <w:r w:rsidRPr="0047439C">
              <w:t>Repositorio GitHub</w:t>
            </w:r>
          </w:p>
        </w:tc>
      </w:tr>
      <w:tr w:rsidR="00B45E98" w:rsidRPr="00AC3AC9" w14:paraId="697EF69A" w14:textId="77777777" w:rsidTr="00BC596D">
        <w:trPr>
          <w:jc w:val="center"/>
        </w:trPr>
        <w:tc>
          <w:tcPr>
            <w:tcW w:w="2292" w:type="dxa"/>
            <w:vAlign w:val="center"/>
          </w:tcPr>
          <w:p w14:paraId="1394C890" w14:textId="3ED35D64" w:rsidR="00B45E98" w:rsidRDefault="00B45E98" w:rsidP="00BC596D">
            <w:pPr>
              <w:pStyle w:val="ADARIOP"/>
              <w:jc w:val="center"/>
            </w:pPr>
            <w:r>
              <w:t>30</w:t>
            </w:r>
            <w:r>
              <w:t>/07/2017</w:t>
            </w:r>
          </w:p>
        </w:tc>
        <w:tc>
          <w:tcPr>
            <w:tcW w:w="2188" w:type="dxa"/>
            <w:vAlign w:val="center"/>
          </w:tcPr>
          <w:p w14:paraId="4DDEFA21" w14:textId="77777777" w:rsidR="00B45E98" w:rsidRDefault="00B45E98" w:rsidP="00BC596D">
            <w:pPr>
              <w:pStyle w:val="ADARIOP"/>
              <w:jc w:val="center"/>
            </w:pPr>
            <w:r>
              <w:t>2.0</w:t>
            </w:r>
          </w:p>
        </w:tc>
        <w:tc>
          <w:tcPr>
            <w:tcW w:w="2236" w:type="dxa"/>
            <w:vAlign w:val="center"/>
          </w:tcPr>
          <w:p w14:paraId="7E2E9834" w14:textId="77777777" w:rsidR="00B45E98" w:rsidRDefault="00B45E98" w:rsidP="00BC596D">
            <w:pPr>
              <w:pStyle w:val="ADARIOP"/>
              <w:jc w:val="center"/>
            </w:pPr>
            <w:r>
              <w:t>ESTEBAN MAS</w:t>
            </w:r>
          </w:p>
        </w:tc>
        <w:tc>
          <w:tcPr>
            <w:tcW w:w="2345" w:type="dxa"/>
            <w:vAlign w:val="center"/>
          </w:tcPr>
          <w:p w14:paraId="5C920963" w14:textId="77777777" w:rsidR="00B45E98" w:rsidRDefault="00B45E98" w:rsidP="00BC596D">
            <w:pPr>
              <w:pStyle w:val="ADARIOP"/>
              <w:jc w:val="center"/>
            </w:pPr>
            <w:r w:rsidRPr="0047439C">
              <w:t>Bibliografía</w:t>
            </w: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73B497E" w:rsidR="00811907" w:rsidRDefault="00811907" w:rsidP="00811907"/>
    <w:p w14:paraId="287F3633" w14:textId="71F98AF6" w:rsidR="00F448AB" w:rsidRDefault="00F448AB" w:rsidP="00811907"/>
    <w:p w14:paraId="0D550079" w14:textId="6C130905" w:rsidR="00F448AB" w:rsidRDefault="00F448AB"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2" w:name="_Toc489225645"/>
      <w:r w:rsidRPr="00320B76">
        <w:rPr>
          <w:rFonts w:ascii="Arial" w:hAnsi="Arial" w:cs="Arial"/>
          <w:color w:val="548DD4" w:themeColor="text2" w:themeTint="99"/>
          <w:sz w:val="28"/>
        </w:rPr>
        <w:lastRenderedPageBreak/>
        <w:t>INTRODUCCIÓN</w:t>
      </w:r>
      <w:bookmarkEnd w:id="12"/>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3" w:name="_Toc489225646"/>
      <w:r w:rsidRPr="009B25CE">
        <w:rPr>
          <w:rStyle w:val="Textoennegrita"/>
          <w:rFonts w:ascii="Arial" w:hAnsi="Arial" w:cs="Arial"/>
          <w:b/>
          <w:color w:val="548DD4" w:themeColor="text2" w:themeTint="99"/>
          <w:sz w:val="28"/>
          <w:szCs w:val="33"/>
        </w:rPr>
        <w:t>PROPÓSITO</w:t>
      </w:r>
      <w:bookmarkEnd w:id="13"/>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BF7443" w:rsidRDefault="007A61D0" w:rsidP="007A61D0">
      <w:pPr>
        <w:pStyle w:val="Ttulo2"/>
        <w:spacing w:after="240"/>
        <w:rPr>
          <w:rFonts w:ascii="Arial" w:hAnsi="Arial" w:cs="Arial"/>
          <w:color w:val="548DD4" w:themeColor="text2" w:themeTint="99"/>
          <w:sz w:val="26"/>
          <w:szCs w:val="26"/>
        </w:rPr>
      </w:pPr>
      <w:bookmarkStart w:id="14" w:name="_Toc388552225"/>
      <w:bookmarkStart w:id="15" w:name="_Toc392953010"/>
      <w:bookmarkStart w:id="16" w:name="_Toc489225647"/>
      <w:r w:rsidRPr="00BF7443">
        <w:rPr>
          <w:rFonts w:ascii="Arial" w:hAnsi="Arial" w:cs="Arial"/>
          <w:color w:val="548DD4" w:themeColor="text2" w:themeTint="99"/>
          <w:sz w:val="26"/>
          <w:szCs w:val="26"/>
        </w:rPr>
        <w:t>Propósito</w:t>
      </w:r>
      <w:bookmarkEnd w:id="14"/>
      <w:bookmarkEnd w:id="15"/>
      <w:bookmarkEnd w:id="16"/>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1     </w:instrText>
      </w:r>
      <w:r w:rsidR="00DB2127" w:rsidRPr="00BF7443">
        <w:rPr>
          <w:rFonts w:ascii="Arial" w:hAnsi="Arial" w:cs="Arial"/>
          <w:color w:val="548DD4" w:themeColor="text2" w:themeTint="99"/>
          <w:sz w:val="26"/>
          <w:szCs w:val="26"/>
        </w:rPr>
        <w:instrText>Propósito</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BF7443" w:rsidRDefault="00320B76" w:rsidP="00320B76">
      <w:pPr>
        <w:pStyle w:val="Ttulo2"/>
        <w:rPr>
          <w:rFonts w:ascii="Arial" w:hAnsi="Arial" w:cs="Arial"/>
          <w:b w:val="0"/>
          <w:color w:val="548DD4" w:themeColor="text2" w:themeTint="99"/>
          <w:sz w:val="26"/>
          <w:szCs w:val="26"/>
        </w:rPr>
      </w:pPr>
      <w:bookmarkStart w:id="17" w:name="_Toc489225648"/>
      <w:r w:rsidRPr="00BF7443">
        <w:rPr>
          <w:rStyle w:val="Textoennegrita"/>
          <w:rFonts w:ascii="Arial" w:hAnsi="Arial" w:cs="Arial"/>
          <w:b/>
          <w:color w:val="548DD4" w:themeColor="text2" w:themeTint="99"/>
          <w:sz w:val="26"/>
          <w:szCs w:val="26"/>
        </w:rPr>
        <w:t>Manejo y seguimiento de los tickets</w:t>
      </w:r>
      <w:bookmarkEnd w:id="17"/>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2     </w:instrText>
      </w:r>
      <w:r w:rsidR="00DB2127" w:rsidRPr="00BF7443">
        <w:rPr>
          <w:rStyle w:val="Textoennegrita"/>
          <w:rFonts w:ascii="Arial" w:hAnsi="Arial" w:cs="Arial"/>
          <w:b/>
          <w:color w:val="548DD4" w:themeColor="text2" w:themeTint="99"/>
          <w:sz w:val="26"/>
          <w:szCs w:val="26"/>
        </w:rPr>
        <w:instrText>Manejo y seguimiento de los ticket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 xml:space="preserve">En lo que respecta a dar respuesta a incidentes técnicos o solicitudes de servicio, la base de cualquier sistema de Help Desk debe ser el manejo eficiente y registro de tickets. Aunque suene obvio, la habilidad de organizar efectivamente y monitorear la carga de trabajo activo </w:t>
      </w:r>
      <w:r w:rsidRPr="0069390F">
        <w:rPr>
          <w:rFonts w:ascii="Arial" w:hAnsi="Arial" w:cs="Arial"/>
          <w:color w:val="000000" w:themeColor="text1"/>
          <w:sz w:val="22"/>
        </w:rPr>
        <w:lastRenderedPageBreak/>
        <w:t>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BF7443" w:rsidRDefault="00320B76" w:rsidP="00320B76">
      <w:pPr>
        <w:pStyle w:val="Ttulo2"/>
        <w:rPr>
          <w:rFonts w:ascii="Arial" w:hAnsi="Arial" w:cs="Arial"/>
          <w:b w:val="0"/>
          <w:color w:val="548DD4" w:themeColor="text2" w:themeTint="99"/>
          <w:sz w:val="26"/>
          <w:szCs w:val="26"/>
        </w:rPr>
      </w:pPr>
      <w:bookmarkStart w:id="18" w:name="_Toc489225649"/>
      <w:r w:rsidRPr="00BF7443">
        <w:rPr>
          <w:rStyle w:val="Textoennegrita"/>
          <w:rFonts w:ascii="Arial" w:hAnsi="Arial" w:cs="Arial"/>
          <w:b/>
          <w:color w:val="548DD4" w:themeColor="text2" w:themeTint="99"/>
          <w:sz w:val="26"/>
          <w:szCs w:val="26"/>
        </w:rPr>
        <w:t>Base de datos histórica de incidentes (Base de conocimiento)</w:t>
      </w:r>
      <w:bookmarkEnd w:id="18"/>
      <w:r w:rsidR="00DB2127" w:rsidRPr="00BF7443">
        <w:rPr>
          <w:rStyle w:val="Textoennegrita"/>
          <w:rFonts w:ascii="Arial" w:hAnsi="Arial" w:cs="Arial"/>
          <w:b/>
          <w:color w:val="548DD4" w:themeColor="text2" w:themeTint="99"/>
          <w:sz w:val="26"/>
          <w:szCs w:val="26"/>
        </w:rPr>
        <w:fldChar w:fldCharType="begin"/>
      </w:r>
      <w:r w:rsidR="00DB2127" w:rsidRPr="00BF7443">
        <w:rPr>
          <w:b w:val="0"/>
          <w:color w:val="548DD4" w:themeColor="text2" w:themeTint="99"/>
        </w:rPr>
        <w:instrText xml:space="preserve"> XE "</w:instrText>
      </w:r>
      <w:r w:rsidR="0036199A" w:rsidRPr="00BF7443">
        <w:rPr>
          <w:b w:val="0"/>
          <w:color w:val="548DD4" w:themeColor="text2" w:themeTint="99"/>
        </w:rPr>
        <w:instrText xml:space="preserve">3.3     </w:instrText>
      </w:r>
      <w:r w:rsidR="00DB2127" w:rsidRPr="00BF7443">
        <w:rPr>
          <w:rStyle w:val="Textoennegrita"/>
          <w:rFonts w:ascii="Arial" w:hAnsi="Arial" w:cs="Arial"/>
          <w:b/>
          <w:color w:val="548DD4" w:themeColor="text2" w:themeTint="99"/>
          <w:sz w:val="26"/>
          <w:szCs w:val="26"/>
        </w:rPr>
        <w:instrText>Base de datos histórica de incidentes (Base de conocimiento)</w:instrText>
      </w:r>
      <w:r w:rsidR="00DB2127" w:rsidRPr="00BF7443">
        <w:rPr>
          <w:b w:val="0"/>
          <w:color w:val="548DD4" w:themeColor="text2" w:themeTint="99"/>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BF7443" w:rsidRDefault="00320B76" w:rsidP="00320B76">
      <w:pPr>
        <w:pStyle w:val="Ttulo2"/>
        <w:rPr>
          <w:rFonts w:ascii="Arial" w:hAnsi="Arial" w:cs="Arial"/>
          <w:b w:val="0"/>
          <w:color w:val="548DD4" w:themeColor="text2" w:themeTint="99"/>
          <w:sz w:val="26"/>
          <w:szCs w:val="26"/>
        </w:rPr>
      </w:pPr>
      <w:bookmarkStart w:id="19" w:name="_Toc489225650"/>
      <w:r w:rsidRPr="00BF7443">
        <w:rPr>
          <w:rStyle w:val="Textoennegrita"/>
          <w:rFonts w:ascii="Arial" w:hAnsi="Arial" w:cs="Arial"/>
          <w:b/>
          <w:color w:val="548DD4" w:themeColor="text2" w:themeTint="99"/>
          <w:sz w:val="26"/>
          <w:szCs w:val="26"/>
        </w:rPr>
        <w:t>Rápido acceso a estadísticas y métricas</w:t>
      </w:r>
      <w:bookmarkEnd w:id="19"/>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4     </w:instrText>
      </w:r>
      <w:r w:rsidR="00DB2127" w:rsidRPr="00BF7443">
        <w:rPr>
          <w:rStyle w:val="Textoennegrita"/>
          <w:rFonts w:ascii="Arial" w:hAnsi="Arial" w:cs="Arial"/>
          <w:b/>
          <w:color w:val="548DD4" w:themeColor="text2" w:themeTint="99"/>
          <w:sz w:val="26"/>
          <w:szCs w:val="26"/>
        </w:rPr>
        <w:instrText>Rápido acceso a estadísticas y métrica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BF7443" w:rsidRDefault="001F6B70" w:rsidP="001F6B70">
      <w:pPr>
        <w:pStyle w:val="Ttulo2"/>
        <w:spacing w:after="240"/>
        <w:rPr>
          <w:rFonts w:ascii="Arial" w:hAnsi="Arial" w:cs="Arial"/>
          <w:color w:val="548DD4" w:themeColor="text2" w:themeTint="99"/>
          <w:sz w:val="26"/>
          <w:szCs w:val="26"/>
        </w:rPr>
      </w:pPr>
      <w:bookmarkStart w:id="20" w:name="_Toc388552228"/>
      <w:bookmarkStart w:id="21" w:name="_Toc392953013"/>
      <w:bookmarkStart w:id="22" w:name="_Toc489225651"/>
      <w:r w:rsidRPr="00BF7443">
        <w:rPr>
          <w:rFonts w:ascii="Arial" w:hAnsi="Arial" w:cs="Arial"/>
          <w:color w:val="548DD4" w:themeColor="text2" w:themeTint="99"/>
          <w:sz w:val="26"/>
          <w:szCs w:val="26"/>
        </w:rPr>
        <w:lastRenderedPageBreak/>
        <w:t>Apoyar a la gerencia en la toma de decisiones</w:t>
      </w:r>
      <w:bookmarkEnd w:id="20"/>
      <w:bookmarkEnd w:id="21"/>
      <w:bookmarkEnd w:id="22"/>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5     </w:instrText>
      </w:r>
      <w:r w:rsidR="00DB2127" w:rsidRPr="00BF7443">
        <w:rPr>
          <w:rFonts w:ascii="Arial" w:hAnsi="Arial" w:cs="Arial"/>
          <w:color w:val="548DD4" w:themeColor="text2" w:themeTint="99"/>
          <w:sz w:val="26"/>
          <w:szCs w:val="26"/>
        </w:rPr>
        <w:instrText>Apoyar a la gerencia en la toma de decisiones</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3" w:name="_Toc489225652"/>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3"/>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Pr="00F448AB" w:rsidRDefault="00975AA3" w:rsidP="006B4DB6">
      <w:pPr>
        <w:pStyle w:val="Ttulo2"/>
        <w:rPr>
          <w:rFonts w:ascii="Arial" w:hAnsi="Arial" w:cs="Arial"/>
          <w:color w:val="548DD4" w:themeColor="text2" w:themeTint="99"/>
          <w:sz w:val="26"/>
          <w:szCs w:val="26"/>
        </w:rPr>
      </w:pPr>
      <w:bookmarkStart w:id="24" w:name="_Toc489225653"/>
      <w:r w:rsidRPr="00F448AB">
        <w:rPr>
          <w:rFonts w:ascii="Arial" w:hAnsi="Arial" w:cs="Arial"/>
          <w:color w:val="548DD4" w:themeColor="text2" w:themeTint="99"/>
          <w:sz w:val="26"/>
          <w:szCs w:val="26"/>
        </w:rPr>
        <w:t>FUNCIONALIDADES</w:t>
      </w:r>
      <w:bookmarkEnd w:id="2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     </w:instrText>
      </w:r>
      <w:r w:rsidR="00DB2127" w:rsidRPr="00F448AB">
        <w:rPr>
          <w:rFonts w:ascii="Arial" w:hAnsi="Arial" w:cs="Arial"/>
          <w:color w:val="548DD4" w:themeColor="text2" w:themeTint="99"/>
          <w:sz w:val="26"/>
          <w:szCs w:val="26"/>
        </w:rPr>
        <w:instrText>FUNCIONALIDAD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4FFBF33" w14:textId="15FCAAA2" w:rsidR="00320B76" w:rsidRPr="00F448AB" w:rsidRDefault="00320B76" w:rsidP="00975AA3">
      <w:pPr>
        <w:pStyle w:val="Ttulo3"/>
        <w:rPr>
          <w:rFonts w:ascii="Arial" w:hAnsi="Arial" w:cs="Arial"/>
          <w:color w:val="548DD4" w:themeColor="text2" w:themeTint="99"/>
          <w:sz w:val="26"/>
          <w:szCs w:val="26"/>
        </w:rPr>
      </w:pPr>
      <w:bookmarkStart w:id="25" w:name="_Toc489225654"/>
      <w:r w:rsidRPr="00F448AB">
        <w:rPr>
          <w:rFonts w:ascii="Arial" w:hAnsi="Arial" w:cs="Arial"/>
          <w:color w:val="548DD4" w:themeColor="text2" w:themeTint="99"/>
          <w:sz w:val="26"/>
          <w:szCs w:val="26"/>
        </w:rPr>
        <w:t>Gestión de tickets</w:t>
      </w:r>
      <w:bookmarkEnd w:id="25"/>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1          </w:instrText>
      </w:r>
      <w:r w:rsidR="00DB2127" w:rsidRPr="00F448AB">
        <w:rPr>
          <w:rFonts w:ascii="Arial" w:hAnsi="Arial" w:cs="Arial"/>
          <w:color w:val="548DD4" w:themeColor="text2" w:themeTint="99"/>
          <w:sz w:val="26"/>
          <w:szCs w:val="26"/>
        </w:rPr>
        <w:instrText>Gestión de ticket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F448AB" w:rsidRDefault="00320B76" w:rsidP="00975AA3">
      <w:pPr>
        <w:pStyle w:val="Ttulo3"/>
        <w:spacing w:after="240"/>
        <w:rPr>
          <w:rFonts w:ascii="Arial" w:hAnsi="Arial" w:cs="Arial"/>
          <w:color w:val="548DD4" w:themeColor="text2" w:themeTint="99"/>
          <w:sz w:val="26"/>
          <w:szCs w:val="26"/>
        </w:rPr>
      </w:pPr>
      <w:bookmarkStart w:id="26" w:name="_Toc489225655"/>
      <w:r w:rsidRPr="00F448AB">
        <w:rPr>
          <w:rFonts w:ascii="Arial" w:hAnsi="Arial" w:cs="Arial"/>
          <w:color w:val="548DD4" w:themeColor="text2" w:themeTint="99"/>
          <w:sz w:val="26"/>
          <w:szCs w:val="26"/>
        </w:rPr>
        <w:t>Gestión de problemas</w:t>
      </w:r>
      <w:bookmarkEnd w:id="26"/>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2          </w:instrText>
      </w:r>
      <w:r w:rsidR="00DB2127" w:rsidRPr="00F448AB">
        <w:rPr>
          <w:rFonts w:ascii="Arial" w:hAnsi="Arial" w:cs="Arial"/>
          <w:color w:val="548DD4" w:themeColor="text2" w:themeTint="99"/>
          <w:sz w:val="26"/>
          <w:szCs w:val="26"/>
        </w:rPr>
        <w:instrText>Gestión de problem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F448AB" w:rsidRDefault="00320B76" w:rsidP="00975AA3">
      <w:pPr>
        <w:pStyle w:val="Ttulo3"/>
        <w:spacing w:after="240"/>
        <w:rPr>
          <w:rFonts w:ascii="Arial" w:hAnsi="Arial" w:cs="Arial"/>
          <w:color w:val="548DD4" w:themeColor="text2" w:themeTint="99"/>
          <w:sz w:val="26"/>
          <w:szCs w:val="26"/>
        </w:rPr>
      </w:pPr>
      <w:bookmarkStart w:id="27" w:name="_Toc489225656"/>
      <w:r w:rsidRPr="00F448AB">
        <w:rPr>
          <w:rFonts w:ascii="Arial" w:hAnsi="Arial" w:cs="Arial"/>
          <w:color w:val="548DD4" w:themeColor="text2" w:themeTint="99"/>
          <w:sz w:val="26"/>
          <w:szCs w:val="26"/>
        </w:rPr>
        <w:lastRenderedPageBreak/>
        <w:t>Gestión del cambio</w:t>
      </w:r>
      <w:bookmarkEnd w:id="27"/>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3          </w:instrText>
      </w:r>
      <w:r w:rsidR="00DB2127" w:rsidRPr="00F448AB">
        <w:rPr>
          <w:rFonts w:ascii="Arial" w:hAnsi="Arial" w:cs="Arial"/>
          <w:color w:val="548DD4" w:themeColor="text2" w:themeTint="99"/>
          <w:sz w:val="26"/>
          <w:szCs w:val="26"/>
        </w:rPr>
        <w:instrText>Gestión del camb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F448AB">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F448AB">
        <w:rPr>
          <w:rFonts w:ascii="Arial" w:hAnsi="Arial" w:cs="Arial"/>
          <w:color w:val="222222"/>
          <w:sz w:val="15"/>
          <w:szCs w:val="15"/>
        </w:rPr>
        <w:fldChar w:fldCharType="separate"/>
      </w:r>
    </w:p>
    <w:p w14:paraId="064C2D45" w14:textId="3C319F63" w:rsidR="00320B76" w:rsidRPr="00F448AB" w:rsidRDefault="00320B76" w:rsidP="00975AA3">
      <w:pPr>
        <w:pStyle w:val="Ttulo3"/>
        <w:spacing w:after="240"/>
        <w:rPr>
          <w:rFonts w:ascii="Arial" w:hAnsi="Arial" w:cs="Arial"/>
          <w:color w:val="548DD4" w:themeColor="text2" w:themeTint="99"/>
          <w:sz w:val="26"/>
          <w:szCs w:val="26"/>
        </w:rPr>
      </w:pPr>
      <w:bookmarkStart w:id="28" w:name="_Toc489225657"/>
      <w:r w:rsidRPr="00F448AB">
        <w:rPr>
          <w:rFonts w:ascii="Arial" w:hAnsi="Arial" w:cs="Arial"/>
          <w:color w:val="548DD4" w:themeColor="text2" w:themeTint="99"/>
          <w:sz w:val="26"/>
          <w:szCs w:val="26"/>
        </w:rPr>
        <w:t>Reportes</w:t>
      </w:r>
      <w:bookmarkEnd w:id="28"/>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4          </w:instrText>
      </w:r>
      <w:r w:rsidR="00DB2127" w:rsidRPr="00F448AB">
        <w:rPr>
          <w:rFonts w:ascii="Arial" w:hAnsi="Arial" w:cs="Arial"/>
          <w:color w:val="548DD4" w:themeColor="text2" w:themeTint="99"/>
          <w:sz w:val="26"/>
          <w:szCs w:val="26"/>
        </w:rPr>
        <w:instrText>Report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F448AB">
        <w:rPr>
          <w:rFonts w:ascii="Arial" w:hAnsi="Arial" w:cs="Arial"/>
          <w:b/>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F448AB" w:rsidRDefault="00320B76" w:rsidP="00975AA3">
      <w:pPr>
        <w:pStyle w:val="Ttulo3"/>
        <w:spacing w:after="240"/>
        <w:rPr>
          <w:rFonts w:ascii="Arial" w:hAnsi="Arial" w:cs="Arial"/>
          <w:color w:val="548DD4" w:themeColor="text2" w:themeTint="99"/>
          <w:sz w:val="26"/>
          <w:szCs w:val="26"/>
        </w:rPr>
      </w:pPr>
      <w:bookmarkStart w:id="29" w:name="_Toc489225658"/>
      <w:r w:rsidRPr="00F448AB">
        <w:rPr>
          <w:rFonts w:ascii="Arial" w:hAnsi="Arial" w:cs="Arial"/>
          <w:color w:val="548DD4" w:themeColor="text2" w:themeTint="99"/>
          <w:sz w:val="26"/>
          <w:szCs w:val="26"/>
        </w:rPr>
        <w:t>Autoservicio</w:t>
      </w:r>
      <w:bookmarkEnd w:id="29"/>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5          </w:instrText>
      </w:r>
      <w:r w:rsidR="00DB2127" w:rsidRPr="00F448AB">
        <w:rPr>
          <w:rFonts w:ascii="Arial" w:hAnsi="Arial" w:cs="Arial"/>
          <w:color w:val="548DD4" w:themeColor="text2" w:themeTint="99"/>
          <w:sz w:val="26"/>
          <w:szCs w:val="26"/>
        </w:rPr>
        <w:instrText>Autoservic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F448AB" w:rsidRDefault="00320B76" w:rsidP="00975AA3">
      <w:pPr>
        <w:pStyle w:val="Ttulo3"/>
        <w:spacing w:after="240"/>
        <w:rPr>
          <w:rFonts w:ascii="Arial" w:hAnsi="Arial" w:cs="Arial"/>
          <w:color w:val="548DD4" w:themeColor="text2" w:themeTint="99"/>
          <w:sz w:val="26"/>
          <w:szCs w:val="26"/>
        </w:rPr>
      </w:pPr>
      <w:bookmarkStart w:id="30" w:name="_Toc489225659"/>
      <w:r w:rsidRPr="00F448AB">
        <w:rPr>
          <w:rFonts w:ascii="Arial" w:hAnsi="Arial" w:cs="Arial"/>
          <w:color w:val="548DD4" w:themeColor="text2" w:themeTint="99"/>
          <w:sz w:val="26"/>
          <w:szCs w:val="26"/>
        </w:rPr>
        <w:t>Procesos</w:t>
      </w:r>
      <w:bookmarkEnd w:id="30"/>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6          </w:instrText>
      </w:r>
      <w:r w:rsidR="00DB2127" w:rsidRPr="00F448AB">
        <w:rPr>
          <w:rFonts w:ascii="Arial" w:hAnsi="Arial" w:cs="Arial"/>
          <w:color w:val="548DD4" w:themeColor="text2" w:themeTint="99"/>
          <w:sz w:val="26"/>
          <w:szCs w:val="26"/>
        </w:rPr>
        <w:instrText>Proces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 xml:space="preserve">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w:t>
      </w:r>
      <w:r w:rsidRPr="006B4DB6">
        <w:rPr>
          <w:rFonts w:ascii="Arial" w:hAnsi="Arial" w:cs="Arial"/>
          <w:color w:val="444444"/>
        </w:rPr>
        <w:lastRenderedPageBreak/>
        <w:t>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BF7443" w:rsidRDefault="00320B76" w:rsidP="00975AA3">
      <w:pPr>
        <w:pStyle w:val="Ttulo3"/>
        <w:spacing w:before="0" w:after="240"/>
        <w:rPr>
          <w:rFonts w:ascii="Arial" w:hAnsi="Arial" w:cs="Arial"/>
          <w:color w:val="548DD4" w:themeColor="text2" w:themeTint="99"/>
          <w:sz w:val="26"/>
          <w:szCs w:val="26"/>
        </w:rPr>
      </w:pPr>
      <w:bookmarkStart w:id="31" w:name="_Toc489225660"/>
      <w:r w:rsidRPr="00BF7443">
        <w:rPr>
          <w:rFonts w:ascii="Arial" w:hAnsi="Arial" w:cs="Arial"/>
          <w:color w:val="548DD4" w:themeColor="text2" w:themeTint="99"/>
          <w:sz w:val="26"/>
          <w:szCs w:val="26"/>
        </w:rPr>
        <w:t>Gestión del Nivel del Servicio y SLA</w:t>
      </w:r>
      <w:bookmarkEnd w:id="3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1.7          </w:instrText>
      </w:r>
      <w:r w:rsidR="00DB2127" w:rsidRPr="00BF7443">
        <w:rPr>
          <w:rFonts w:ascii="Arial" w:hAnsi="Arial" w:cs="Arial"/>
          <w:color w:val="548DD4" w:themeColor="text2" w:themeTint="99"/>
          <w:sz w:val="26"/>
          <w:szCs w:val="26"/>
        </w:rPr>
        <w:instrText>Gestión del Nivel del Servicio y SLA</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Pr="00BF7443" w:rsidRDefault="00975AA3" w:rsidP="000506CD">
      <w:pPr>
        <w:pStyle w:val="Ttulo2"/>
        <w:spacing w:before="0"/>
        <w:rPr>
          <w:rFonts w:ascii="Arial" w:hAnsi="Arial" w:cs="Arial"/>
          <w:color w:val="548DD4" w:themeColor="text2" w:themeTint="99"/>
          <w:sz w:val="26"/>
          <w:szCs w:val="26"/>
        </w:rPr>
      </w:pPr>
      <w:bookmarkStart w:id="32" w:name="_Toc489225661"/>
      <w:r w:rsidRPr="00BF7443">
        <w:rPr>
          <w:rFonts w:ascii="Arial" w:hAnsi="Arial" w:cs="Arial"/>
          <w:color w:val="548DD4" w:themeColor="text2" w:themeTint="99"/>
          <w:sz w:val="26"/>
          <w:szCs w:val="26"/>
        </w:rPr>
        <w:t>ALCANCE</w:t>
      </w:r>
      <w:bookmarkEnd w:id="32"/>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2     </w:instrText>
      </w:r>
      <w:r w:rsidR="00DB2127" w:rsidRPr="00BF7443">
        <w:rPr>
          <w:rFonts w:ascii="Arial" w:hAnsi="Arial" w:cs="Arial"/>
          <w:color w:val="548DD4" w:themeColor="text2" w:themeTint="99"/>
          <w:sz w:val="26"/>
          <w:szCs w:val="26"/>
        </w:rPr>
        <w:instrText>ALCANCE</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2368DD0B" w14:textId="7C09B806" w:rsidR="00BF7443" w:rsidRDefault="00BF7443" w:rsidP="00975AA3">
      <w:pPr>
        <w:rPr>
          <w:rFonts w:ascii="Arial" w:hAnsi="Arial" w:cs="Arial"/>
        </w:rPr>
      </w:pPr>
    </w:p>
    <w:p w14:paraId="1BE5BE89" w14:textId="2A7E57A4" w:rsidR="00BF7443" w:rsidRDefault="00BF7443" w:rsidP="00975AA3">
      <w:pPr>
        <w:rPr>
          <w:rFonts w:ascii="Arial" w:hAnsi="Arial" w:cs="Arial"/>
        </w:rPr>
      </w:pPr>
    </w:p>
    <w:p w14:paraId="4BF4E892" w14:textId="560783E2" w:rsidR="00BF7443" w:rsidRDefault="00BF7443" w:rsidP="00975AA3">
      <w:pPr>
        <w:rPr>
          <w:rFonts w:ascii="Arial" w:hAnsi="Arial" w:cs="Arial"/>
        </w:rPr>
      </w:pPr>
    </w:p>
    <w:p w14:paraId="795B5D40" w14:textId="3AC87C8B" w:rsidR="00BF7443" w:rsidRDefault="00BF7443" w:rsidP="00975AA3">
      <w:pPr>
        <w:rPr>
          <w:rFonts w:ascii="Arial" w:hAnsi="Arial" w:cs="Arial"/>
        </w:rPr>
      </w:pPr>
    </w:p>
    <w:p w14:paraId="385EB82A" w14:textId="1AB01370" w:rsidR="00BF7443" w:rsidRDefault="00BF7443" w:rsidP="00975AA3">
      <w:pPr>
        <w:rPr>
          <w:rFonts w:ascii="Arial" w:hAnsi="Arial" w:cs="Arial"/>
        </w:rPr>
      </w:pPr>
    </w:p>
    <w:p w14:paraId="6FE6614A" w14:textId="443A75C3" w:rsidR="00BF7443" w:rsidRDefault="00BF7443" w:rsidP="00975AA3">
      <w:pPr>
        <w:rPr>
          <w:rFonts w:ascii="Arial" w:hAnsi="Arial" w:cs="Arial"/>
        </w:rPr>
      </w:pPr>
    </w:p>
    <w:p w14:paraId="11C47FD3" w14:textId="3408530A" w:rsidR="00BF7443" w:rsidRDefault="00BF7443" w:rsidP="00975AA3">
      <w:pPr>
        <w:rPr>
          <w:rFonts w:ascii="Arial" w:hAnsi="Arial" w:cs="Arial"/>
        </w:rPr>
      </w:pPr>
    </w:p>
    <w:p w14:paraId="3E666B7E" w14:textId="64EFFBCD" w:rsidR="00BF7443" w:rsidRDefault="00BF7443" w:rsidP="00975AA3">
      <w:pPr>
        <w:rPr>
          <w:rFonts w:ascii="Arial" w:hAnsi="Arial" w:cs="Arial"/>
        </w:rPr>
      </w:pPr>
    </w:p>
    <w:p w14:paraId="659BDF35" w14:textId="77777777" w:rsidR="00BF7443" w:rsidRDefault="00BF7443"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3" w:name="_Toc32407119"/>
      <w:bookmarkStart w:id="34" w:name="_Toc489225662"/>
      <w:r w:rsidRPr="003508FE">
        <w:rPr>
          <w:rFonts w:ascii="Arial" w:hAnsi="Arial" w:cs="Arial"/>
          <w:color w:val="548DD4" w:themeColor="text2" w:themeTint="99"/>
          <w:sz w:val="28"/>
          <w:szCs w:val="28"/>
        </w:rPr>
        <w:lastRenderedPageBreak/>
        <w:t>SENTENCIA QUE DEFINE EL PROBLEMA</w:t>
      </w:r>
      <w:bookmarkEnd w:id="33"/>
      <w:bookmarkEnd w:id="34"/>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5" w:name="_Toc425054392"/>
      <w:bookmarkStart w:id="36" w:name="_Toc422186485"/>
      <w:bookmarkStart w:id="37" w:name="_Toc436203380"/>
      <w:bookmarkStart w:id="38"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9" w:name="_Toc32407120"/>
      <w:bookmarkStart w:id="40" w:name="_Toc489225663"/>
      <w:r w:rsidRPr="004D06E6">
        <w:rPr>
          <w:color w:val="548DD4" w:themeColor="text2" w:themeTint="99"/>
        </w:rPr>
        <w:lastRenderedPageBreak/>
        <w:t>Sentencia que define la posición del Producto</w:t>
      </w:r>
      <w:bookmarkEnd w:id="35"/>
      <w:bookmarkEnd w:id="36"/>
      <w:bookmarkEnd w:id="37"/>
      <w:bookmarkEnd w:id="38"/>
      <w:bookmarkEnd w:id="39"/>
      <w:bookmarkEnd w:id="40"/>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02707BAB" w:rsidR="00975AA3" w:rsidRPr="00975AA3" w:rsidRDefault="00C37519" w:rsidP="00975AA3">
      <w:pPr>
        <w:pStyle w:val="Ttulo1"/>
        <w:rPr>
          <w:rFonts w:ascii="Arial" w:hAnsi="Arial" w:cs="Arial"/>
          <w:color w:val="548DD4" w:themeColor="text2" w:themeTint="99"/>
          <w:sz w:val="28"/>
          <w:szCs w:val="28"/>
        </w:rPr>
      </w:pPr>
      <w:bookmarkStart w:id="41" w:name="_Toc489225664"/>
      <w:r>
        <w:rPr>
          <w:rFonts w:ascii="Arial" w:hAnsi="Arial" w:cs="Arial"/>
          <w:color w:val="548DD4" w:themeColor="text2" w:themeTint="99"/>
          <w:sz w:val="28"/>
          <w:szCs w:val="28"/>
        </w:rPr>
        <w:t>DEFINICIONES, ACRÓNIMOS</w:t>
      </w:r>
      <w:r w:rsidR="004D06E6" w:rsidRPr="00975AA3">
        <w:rPr>
          <w:rFonts w:ascii="Arial" w:hAnsi="Arial" w:cs="Arial"/>
          <w:color w:val="548DD4" w:themeColor="text2" w:themeTint="99"/>
          <w:sz w:val="28"/>
          <w:szCs w:val="28"/>
        </w:rPr>
        <w:t xml:space="preserve"> Y ABREVIACIONES</w:t>
      </w:r>
      <w:bookmarkEnd w:id="41"/>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2" w:name="_Toc489225665"/>
      <w:r w:rsidRPr="00F51F2F">
        <w:rPr>
          <w:rFonts w:ascii="Arial" w:hAnsi="Arial" w:cs="Arial"/>
          <w:b w:val="0"/>
          <w:color w:val="548DD4" w:themeColor="text2" w:themeTint="99"/>
          <w:sz w:val="26"/>
          <w:szCs w:val="26"/>
        </w:rPr>
        <w:t>Definiciones</w:t>
      </w:r>
      <w:bookmarkEnd w:id="42"/>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3828BFC1" w14:textId="4545215A" w:rsidR="0069390F" w:rsidRPr="0069390F" w:rsidRDefault="0069390F" w:rsidP="00C97CF1">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66471AEE"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r w:rsidR="00C97CF1" w:rsidRPr="0069390F">
        <w:rPr>
          <w:rFonts w:ascii="Arial" w:hAnsi="Arial" w:cs="Arial"/>
          <w:spacing w:val="-7"/>
          <w:sz w:val="22"/>
          <w:szCs w:val="22"/>
          <w:lang w:val="es-AR"/>
        </w:rPr>
        <w:t xml:space="preserve">Caso de soporte </w:t>
      </w:r>
      <w:r w:rsidR="00C97CF1">
        <w:rPr>
          <w:rFonts w:ascii="Arial" w:hAnsi="Arial" w:cs="Arial"/>
          <w:spacing w:val="-7"/>
          <w:sz w:val="22"/>
          <w:szCs w:val="22"/>
          <w:lang w:val="es-AR"/>
        </w:rPr>
        <w:t>que fue resuelto por el técnico y que queda a la espera de cierre por parte del sistema.</w:t>
      </w:r>
    </w:p>
    <w:p w14:paraId="39F53207" w14:textId="1232EA7C"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lastRenderedPageBreak/>
        <w:t>TICKET PENDIENTE:</w:t>
      </w:r>
      <w:r w:rsidR="0069390F">
        <w:rPr>
          <w:rFonts w:ascii="Arial" w:hAnsi="Arial" w:cs="Arial"/>
          <w:spacing w:val="-7"/>
          <w:sz w:val="22"/>
          <w:szCs w:val="22"/>
          <w:lang w:val="es-AR"/>
        </w:rPr>
        <w:t xml:space="preserve"> Caso de soporte que fue atendido por el técnico y se encuentra a la espera de algún requerimiento externo al sector, como por ejemplo a la espera del feedback del soporte de alguno</w:t>
      </w:r>
      <w:r w:rsidR="00C97CF1">
        <w:rPr>
          <w:rFonts w:ascii="Arial" w:hAnsi="Arial" w:cs="Arial"/>
          <w:spacing w:val="-7"/>
          <w:sz w:val="22"/>
          <w:szCs w:val="22"/>
          <w:lang w:val="es-AR"/>
        </w:rPr>
        <w:t xml:space="preserve"> </w:t>
      </w:r>
      <w:r w:rsidR="0069390F">
        <w:rPr>
          <w:rFonts w:ascii="Arial" w:hAnsi="Arial" w:cs="Arial"/>
          <w:spacing w:val="-7"/>
          <w:sz w:val="22"/>
          <w:szCs w:val="22"/>
          <w:lang w:val="es-AR"/>
        </w:rPr>
        <w:t>de los vendors.</w:t>
      </w:r>
    </w:p>
    <w:p w14:paraId="76D1C495" w14:textId="3E5F0A60" w:rsidR="00975AA3" w:rsidRP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w:t>
      </w:r>
      <w:r w:rsidR="00C97CF1">
        <w:rPr>
          <w:rFonts w:ascii="Arial" w:hAnsi="Arial" w:cs="Arial"/>
          <w:spacing w:val="-7"/>
          <w:sz w:val="22"/>
          <w:szCs w:val="22"/>
          <w:lang w:val="es-AR"/>
        </w:rPr>
        <w:t xml:space="preserve"> </w:t>
      </w:r>
      <w:r w:rsidR="00655572">
        <w:rPr>
          <w:rFonts w:ascii="Arial" w:hAnsi="Arial" w:cs="Arial"/>
          <w:spacing w:val="-7"/>
          <w:sz w:val="22"/>
          <w:szCs w:val="22"/>
          <w:lang w:val="es-AR"/>
        </w:rPr>
        <w:t>a un grupo técnico erróneo.</w:t>
      </w:r>
    </w:p>
    <w:p w14:paraId="046A72C5" w14:textId="35227DA5" w:rsidR="00C97CF1" w:rsidRPr="0069390F" w:rsidRDefault="00975AA3" w:rsidP="00C97CF1">
      <w:pPr>
        <w:pStyle w:val="ADARIOP"/>
        <w:ind w:left="8"/>
        <w:rPr>
          <w:rFonts w:ascii="Arial" w:hAnsi="Arial" w:cs="Arial"/>
          <w:sz w:val="22"/>
          <w:szCs w:val="22"/>
          <w:lang w:val="es-AR"/>
        </w:rPr>
      </w:pPr>
      <w:r w:rsidRPr="0069390F">
        <w:rPr>
          <w:rFonts w:ascii="Arial" w:hAnsi="Arial" w:cs="Arial"/>
          <w:b/>
          <w:spacing w:val="-7"/>
          <w:sz w:val="22"/>
          <w:szCs w:val="22"/>
          <w:lang w:val="es-AR"/>
        </w:rPr>
        <w:t>RESPONS</w:t>
      </w:r>
      <w:r w:rsidR="00C97CF1">
        <w:rPr>
          <w:rFonts w:ascii="Arial" w:hAnsi="Arial" w:cs="Arial"/>
          <w:b/>
          <w:spacing w:val="-7"/>
          <w:sz w:val="22"/>
          <w:szCs w:val="22"/>
          <w:lang w:val="es-AR"/>
        </w:rPr>
        <w:t>A</w:t>
      </w:r>
      <w:r w:rsidRPr="0069390F">
        <w:rPr>
          <w:rFonts w:ascii="Arial" w:hAnsi="Arial" w:cs="Arial"/>
          <w:b/>
          <w:spacing w:val="-7"/>
          <w:sz w:val="22"/>
          <w:szCs w:val="22"/>
          <w:lang w:val="es-AR"/>
        </w:rPr>
        <w:t>BLE:</w:t>
      </w:r>
      <w:r w:rsidR="00655572">
        <w:rPr>
          <w:rFonts w:ascii="Arial" w:hAnsi="Arial" w:cs="Arial"/>
          <w:b/>
          <w:spacing w:val="-7"/>
          <w:sz w:val="22"/>
          <w:szCs w:val="22"/>
          <w:lang w:val="es-AR"/>
        </w:rPr>
        <w:t xml:space="preserve"> </w:t>
      </w:r>
      <w:r w:rsidR="00C97CF1" w:rsidRPr="0069390F">
        <w:rPr>
          <w:rFonts w:ascii="Arial" w:hAnsi="Arial" w:cs="Arial"/>
          <w:sz w:val="22"/>
          <w:szCs w:val="22"/>
          <w:lang w:val="es-AR"/>
        </w:rPr>
        <w:t xml:space="preserve">Persona física que se encarga de </w:t>
      </w:r>
      <w:r w:rsidR="00C97CF1">
        <w:rPr>
          <w:rFonts w:ascii="Arial" w:hAnsi="Arial" w:cs="Arial"/>
          <w:sz w:val="22"/>
          <w:szCs w:val="22"/>
          <w:lang w:val="es-AR"/>
        </w:rPr>
        <w:t>asignar los casos de soporte, que llegan al sector, al técnico que se encargará de</w:t>
      </w:r>
      <w:r w:rsidR="00FA04D8">
        <w:rPr>
          <w:rFonts w:ascii="Arial" w:hAnsi="Arial" w:cs="Arial"/>
          <w:sz w:val="22"/>
          <w:szCs w:val="22"/>
          <w:lang w:val="es-AR"/>
        </w:rPr>
        <w:t xml:space="preserve"> darle seguimiento y solución al caso.</w:t>
      </w:r>
    </w:p>
    <w:p w14:paraId="021F01C6" w14:textId="2D06B6E8" w:rsidR="0048764F" w:rsidRPr="0050275E" w:rsidRDefault="0048764F"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BASE DE DATOS</w:t>
      </w:r>
      <w:r w:rsidR="0050275E">
        <w:rPr>
          <w:rFonts w:ascii="Arial" w:hAnsi="Arial" w:cs="Arial"/>
          <w:b/>
          <w:spacing w:val="-7"/>
          <w:sz w:val="22"/>
          <w:szCs w:val="22"/>
          <w:lang w:val="es-AR"/>
        </w:rPr>
        <w:t>:</w:t>
      </w:r>
      <w:r w:rsidR="0050275E">
        <w:rPr>
          <w:rFonts w:ascii="Arial" w:hAnsi="Arial" w:cs="Arial"/>
          <w:spacing w:val="-7"/>
          <w:sz w:val="22"/>
          <w:szCs w:val="22"/>
          <w:lang w:val="es-AR"/>
        </w:rPr>
        <w:t xml:space="preserve"> </w:t>
      </w:r>
      <w:r w:rsidR="007025DC" w:rsidRPr="007025DC">
        <w:rPr>
          <w:rFonts w:ascii="Arial" w:hAnsi="Arial" w:cs="Arial"/>
          <w:spacing w:val="-7"/>
          <w:sz w:val="22"/>
          <w:szCs w:val="22"/>
          <w:lang w:val="es-AR"/>
        </w:rPr>
        <w:t>Una base de datos es un “almacén” que nos permite guardar grandes cantidades de información de forma organizada para que luego podamos encontrar y utilizar fácilmente</w:t>
      </w:r>
    </w:p>
    <w:p w14:paraId="28940197" w14:textId="495F4189"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r w:rsidR="007025DC" w:rsidRPr="007025DC">
        <w:rPr>
          <w:rFonts w:ascii="Arial" w:hAnsi="Arial" w:cs="Arial"/>
          <w:spacing w:val="-7"/>
          <w:sz w:val="22"/>
          <w:szCs w:val="22"/>
          <w:lang w:val="es-AR"/>
        </w:rPr>
        <w:t>Permite almacenar y procesar información; es el conjunto de partes interrelacionadas: hardware, software y personal informático.</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448AB" w:rsidRDefault="00975AA3" w:rsidP="00F51F2F">
      <w:pPr>
        <w:pStyle w:val="Ttulo2"/>
        <w:spacing w:after="240"/>
        <w:rPr>
          <w:rFonts w:ascii="Arial" w:hAnsi="Arial" w:cs="Arial"/>
          <w:color w:val="548DD4" w:themeColor="text2" w:themeTint="99"/>
          <w:sz w:val="26"/>
          <w:szCs w:val="26"/>
        </w:rPr>
      </w:pPr>
      <w:bookmarkStart w:id="43" w:name="_Toc489225666"/>
      <w:r w:rsidRPr="00F448AB">
        <w:rPr>
          <w:rFonts w:ascii="Arial" w:hAnsi="Arial" w:cs="Arial"/>
          <w:color w:val="548DD4" w:themeColor="text2" w:themeTint="99"/>
          <w:sz w:val="26"/>
          <w:szCs w:val="26"/>
        </w:rPr>
        <w:t>Acrónimos</w:t>
      </w:r>
      <w:bookmarkEnd w:id="4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2     </w:instrText>
      </w:r>
      <w:r w:rsidR="00DB2127" w:rsidRPr="00F448AB">
        <w:rPr>
          <w:rFonts w:ascii="Arial" w:hAnsi="Arial" w:cs="Arial"/>
          <w:color w:val="548DD4" w:themeColor="text2" w:themeTint="99"/>
          <w:sz w:val="26"/>
          <w:szCs w:val="26"/>
        </w:rPr>
        <w:instrText>Acrónim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448AB" w:rsidRDefault="00F51F2F" w:rsidP="00F51F2F">
      <w:pPr>
        <w:pStyle w:val="Ttulo2"/>
        <w:spacing w:after="240"/>
        <w:rPr>
          <w:rFonts w:ascii="Arial" w:hAnsi="Arial" w:cs="Arial"/>
          <w:color w:val="548DD4" w:themeColor="text2" w:themeTint="99"/>
          <w:sz w:val="26"/>
          <w:szCs w:val="26"/>
        </w:rPr>
      </w:pPr>
      <w:bookmarkStart w:id="44" w:name="_Toc489225667"/>
      <w:r w:rsidRPr="00F448AB">
        <w:rPr>
          <w:rFonts w:ascii="Arial" w:hAnsi="Arial" w:cs="Arial"/>
          <w:color w:val="548DD4" w:themeColor="text2" w:themeTint="99"/>
          <w:sz w:val="26"/>
          <w:szCs w:val="26"/>
        </w:rPr>
        <w:t>Abreviaturas</w:t>
      </w:r>
      <w:bookmarkEnd w:id="4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3     </w:instrText>
      </w:r>
      <w:r w:rsidR="00DB2127" w:rsidRPr="00F448AB">
        <w:rPr>
          <w:rFonts w:ascii="Arial" w:hAnsi="Arial" w:cs="Arial"/>
          <w:color w:val="548DD4" w:themeColor="text2" w:themeTint="99"/>
          <w:sz w:val="26"/>
          <w:szCs w:val="26"/>
        </w:rPr>
        <w:instrText>Abreviatur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41437089" w14:textId="386D3BA5" w:rsidR="00320B76" w:rsidRPr="009319DB" w:rsidRDefault="00320B76" w:rsidP="009319DB">
      <w:pPr>
        <w:pStyle w:val="Ttulo1"/>
        <w:rPr>
          <w:rFonts w:ascii="Arial" w:hAnsi="Arial" w:cs="Arial"/>
          <w:color w:val="548DD4" w:themeColor="text2" w:themeTint="99"/>
          <w:sz w:val="28"/>
        </w:rPr>
      </w:pPr>
      <w:bookmarkStart w:id="45" w:name="_Toc489225668"/>
      <w:r w:rsidRPr="009319DB">
        <w:rPr>
          <w:rFonts w:ascii="Arial" w:hAnsi="Arial" w:cs="Arial"/>
          <w:color w:val="548DD4" w:themeColor="text2" w:themeTint="99"/>
          <w:sz w:val="28"/>
        </w:rPr>
        <w:lastRenderedPageBreak/>
        <w:t>DISEÑO</w:t>
      </w:r>
      <w:bookmarkEnd w:id="45"/>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F448AB" w:rsidRDefault="00846DBE" w:rsidP="009F0341">
      <w:pPr>
        <w:pStyle w:val="Ttulo2"/>
        <w:spacing w:after="240" w:line="360" w:lineRule="auto"/>
        <w:rPr>
          <w:rStyle w:val="mw-headline"/>
          <w:rFonts w:ascii="Arial" w:hAnsi="Arial" w:cs="Arial"/>
          <w:color w:val="548DD4" w:themeColor="text2" w:themeTint="99"/>
          <w:sz w:val="26"/>
          <w:szCs w:val="26"/>
        </w:rPr>
      </w:pPr>
      <w:bookmarkStart w:id="46" w:name="_Toc489225669"/>
      <w:r w:rsidRPr="00F448AB">
        <w:rPr>
          <w:rStyle w:val="mw-headline"/>
          <w:rFonts w:ascii="Arial" w:hAnsi="Arial" w:cs="Arial"/>
          <w:color w:val="548DD4" w:themeColor="text2" w:themeTint="99"/>
          <w:sz w:val="26"/>
          <w:szCs w:val="26"/>
        </w:rPr>
        <w:t>ARQUITECTURA</w:t>
      </w:r>
      <w:bookmarkEnd w:id="46"/>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1     </w:instrText>
      </w:r>
      <w:r w:rsidR="00DB2127" w:rsidRPr="00F448AB">
        <w:rPr>
          <w:rStyle w:val="mw-headline"/>
          <w:rFonts w:ascii="Arial" w:hAnsi="Arial" w:cs="Arial"/>
          <w:color w:val="548DD4" w:themeColor="text2" w:themeTint="99"/>
          <w:sz w:val="26"/>
          <w:szCs w:val="26"/>
        </w:rPr>
        <w:instrText>Arquitectura</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F448AB" w:rsidRDefault="00846DBE" w:rsidP="00CC47E1">
      <w:pPr>
        <w:pStyle w:val="Ttulo2"/>
        <w:spacing w:before="0" w:line="360" w:lineRule="auto"/>
        <w:rPr>
          <w:rFonts w:ascii="Arial" w:hAnsi="Arial" w:cs="Arial"/>
          <w:color w:val="548DD4" w:themeColor="text2" w:themeTint="99"/>
          <w:sz w:val="26"/>
          <w:szCs w:val="26"/>
        </w:rPr>
      </w:pPr>
      <w:bookmarkStart w:id="47" w:name="_Toc489225670"/>
      <w:r w:rsidRPr="00F448AB">
        <w:rPr>
          <w:rStyle w:val="mw-headline"/>
          <w:rFonts w:ascii="Arial" w:hAnsi="Arial" w:cs="Arial"/>
          <w:color w:val="548DD4" w:themeColor="text2" w:themeTint="99"/>
          <w:sz w:val="26"/>
          <w:szCs w:val="26"/>
        </w:rPr>
        <w:t>INCIDENTES</w:t>
      </w:r>
      <w:bookmarkEnd w:id="47"/>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2     </w:instrText>
      </w:r>
      <w:r w:rsidR="00DB2127" w:rsidRPr="00F448AB">
        <w:rPr>
          <w:rStyle w:val="mw-headline"/>
          <w:rFonts w:ascii="Arial" w:hAnsi="Arial" w:cs="Arial"/>
          <w:color w:val="548DD4" w:themeColor="text2" w:themeTint="99"/>
          <w:sz w:val="26"/>
          <w:szCs w:val="26"/>
        </w:rPr>
        <w:instrText>Incidentes</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BF7443" w:rsidRDefault="00846DBE" w:rsidP="00320B76">
      <w:pPr>
        <w:pStyle w:val="Ttulo2"/>
        <w:spacing w:line="360" w:lineRule="auto"/>
        <w:rPr>
          <w:rFonts w:ascii="Arial" w:hAnsi="Arial" w:cs="Arial"/>
          <w:color w:val="548DD4" w:themeColor="text2" w:themeTint="99"/>
          <w:sz w:val="26"/>
          <w:szCs w:val="26"/>
        </w:rPr>
      </w:pPr>
      <w:bookmarkStart w:id="48" w:name="_Toc489225671"/>
      <w:r w:rsidRPr="00BF7443">
        <w:rPr>
          <w:rStyle w:val="mw-headline"/>
          <w:rFonts w:ascii="Arial" w:hAnsi="Arial" w:cs="Arial"/>
          <w:color w:val="548DD4" w:themeColor="text2" w:themeTint="99"/>
          <w:sz w:val="26"/>
          <w:szCs w:val="26"/>
        </w:rPr>
        <w:lastRenderedPageBreak/>
        <w:t>FLUJO DE TRABAJO</w:t>
      </w:r>
      <w:bookmarkEnd w:id="48"/>
      <w:r w:rsidR="00DB2127" w:rsidRPr="00BF7443">
        <w:rPr>
          <w:rStyle w:val="mw-headline"/>
          <w:rFonts w:ascii="Arial" w:hAnsi="Arial" w:cs="Arial"/>
          <w:color w:val="548DD4" w:themeColor="text2" w:themeTint="99"/>
          <w:sz w:val="26"/>
          <w:szCs w:val="26"/>
        </w:rPr>
        <w:fldChar w:fldCharType="begin"/>
      </w:r>
      <w:r w:rsidR="00DB2127" w:rsidRPr="00BF7443">
        <w:rPr>
          <w:color w:val="548DD4" w:themeColor="text2" w:themeTint="99"/>
        </w:rPr>
        <w:instrText xml:space="preserve"> XE "</w:instrText>
      </w:r>
      <w:r w:rsidR="0036199A" w:rsidRPr="00BF7443">
        <w:rPr>
          <w:color w:val="548DD4" w:themeColor="text2" w:themeTint="99"/>
        </w:rPr>
        <w:instrText xml:space="preserve">6.3     </w:instrText>
      </w:r>
      <w:r w:rsidR="00DB2127" w:rsidRPr="00BF7443">
        <w:rPr>
          <w:rStyle w:val="mw-headline"/>
          <w:rFonts w:ascii="Arial" w:hAnsi="Arial" w:cs="Arial"/>
          <w:color w:val="548DD4" w:themeColor="text2" w:themeTint="99"/>
          <w:sz w:val="26"/>
          <w:szCs w:val="26"/>
        </w:rPr>
        <w:instrText>Flujo de trabajo</w:instrText>
      </w:r>
      <w:r w:rsidR="00DB2127" w:rsidRPr="00BF7443">
        <w:rPr>
          <w:color w:val="548DD4" w:themeColor="text2" w:themeTint="99"/>
        </w:rPr>
        <w:instrText xml:space="preserve">" </w:instrText>
      </w:r>
      <w:r w:rsidR="00DB2127" w:rsidRPr="00BF7443">
        <w:rPr>
          <w:rStyle w:val="mw-headline"/>
          <w:rFonts w:ascii="Arial" w:hAnsi="Arial" w:cs="Arial"/>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5D8ED23B" w:rsidR="00E64740" w:rsidRDefault="00E64740" w:rsidP="00846DBE">
      <w:pPr>
        <w:pStyle w:val="NormalWeb"/>
        <w:spacing w:before="0" w:after="0" w:line="360" w:lineRule="auto"/>
        <w:rPr>
          <w:rFonts w:ascii="Arial" w:hAnsi="Arial" w:cs="Arial"/>
          <w:sz w:val="22"/>
        </w:rPr>
      </w:pPr>
    </w:p>
    <w:p w14:paraId="4B241CB1" w14:textId="27499D51" w:rsidR="00BF7443" w:rsidRDefault="00BF7443" w:rsidP="00846DBE">
      <w:pPr>
        <w:pStyle w:val="NormalWeb"/>
        <w:spacing w:before="0" w:after="0" w:line="360" w:lineRule="auto"/>
        <w:rPr>
          <w:rFonts w:ascii="Arial" w:hAnsi="Arial" w:cs="Arial"/>
          <w:sz w:val="22"/>
        </w:rPr>
      </w:pPr>
    </w:p>
    <w:p w14:paraId="4E24FA0D" w14:textId="77777777" w:rsidR="00BF7443" w:rsidRDefault="00BF7443"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9" w:name="_Toc32407121"/>
      <w:bookmarkStart w:id="50" w:name="_Toc489225672"/>
      <w:r w:rsidRPr="004D06E6">
        <w:rPr>
          <w:rFonts w:ascii="Arial" w:hAnsi="Arial" w:cs="Arial"/>
          <w:color w:val="548DD4" w:themeColor="text2" w:themeTint="99"/>
          <w:sz w:val="28"/>
        </w:rPr>
        <w:lastRenderedPageBreak/>
        <w:t>DESCRIPCIÓN DE STAKEHOLDERS (PARTICIPANTES EN EL PROYECTO) Y USUARIOS</w:t>
      </w:r>
      <w:bookmarkEnd w:id="49"/>
      <w:bookmarkEnd w:id="50"/>
    </w:p>
    <w:p w14:paraId="4E30CF61" w14:textId="2431539A" w:rsidR="004D06E6" w:rsidRPr="004D06E6" w:rsidRDefault="004D06E6" w:rsidP="00E64740">
      <w:pPr>
        <w:pStyle w:val="parrafo"/>
        <w:spacing w:line="360" w:lineRule="auto"/>
        <w:ind w:firstLine="0"/>
        <w:rPr>
          <w:rFonts w:ascii="Arial" w:hAnsi="Arial" w:cs="Arial"/>
          <w:sz w:val="22"/>
        </w:rPr>
      </w:pPr>
      <w:bookmarkStart w:id="51"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2" w:name="_Toc452813583"/>
      <w:bookmarkStart w:id="53" w:name="_Toc32407122"/>
      <w:bookmarkStart w:id="54" w:name="_Toc489225673"/>
      <w:r w:rsidRPr="00846DBE">
        <w:rPr>
          <w:rFonts w:ascii="Arial" w:hAnsi="Arial" w:cs="Arial"/>
          <w:color w:val="548DD4" w:themeColor="text2" w:themeTint="99"/>
          <w:sz w:val="26"/>
          <w:szCs w:val="26"/>
        </w:rPr>
        <w:t>RESUMEN DE STAKEHOLDERS</w:t>
      </w:r>
      <w:bookmarkEnd w:id="52"/>
      <w:bookmarkEnd w:id="53"/>
      <w:bookmarkEnd w:id="54"/>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5" w:name="_Toc32407123"/>
      <w:bookmarkStart w:id="56" w:name="_Toc489225674"/>
      <w:r w:rsidRPr="00AA7F41">
        <w:rPr>
          <w:rFonts w:ascii="Arial" w:hAnsi="Arial" w:cs="Arial"/>
          <w:color w:val="548DD4" w:themeColor="text2" w:themeTint="99"/>
          <w:sz w:val="26"/>
          <w:szCs w:val="26"/>
        </w:rPr>
        <w:t>RESUMEN DE USUARIOS</w:t>
      </w:r>
      <w:bookmarkEnd w:id="55"/>
      <w:bookmarkEnd w:id="56"/>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7"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7"/>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8"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8"/>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9" w:name="REQ6BNHR4"/>
            <w:r>
              <w:rPr>
                <w:vanish/>
                <w:color w:val="008000"/>
                <w:u w:val="double"/>
              </w:rPr>
              <w:lastRenderedPageBreak/>
              <w:t xml:space="preserve">ACT2 </w:t>
            </w:r>
            <w:r>
              <w:rPr>
                <w:color w:val="008000"/>
                <w:u w:val="double"/>
              </w:rPr>
              <w:t>Jefe de</w:t>
            </w:r>
            <w:r w:rsidR="00AA7F41">
              <w:rPr>
                <w:color w:val="008000"/>
                <w:u w:val="double"/>
              </w:rPr>
              <w:t xml:space="preserve"> sector</w:t>
            </w:r>
            <w:r>
              <w:rPr>
                <w:color w:val="008000"/>
              </w:rPr>
              <w:t> </w:t>
            </w:r>
            <w:bookmarkEnd w:id="59"/>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60" w:name="REQ83DYW4"/>
            <w:r>
              <w:rPr>
                <w:vanish/>
                <w:color w:val="808000"/>
                <w:u w:val="double"/>
              </w:rPr>
              <w:t xml:space="preserve">STK3 </w:t>
            </w:r>
            <w:r w:rsidR="00194DD0">
              <w:rPr>
                <w:color w:val="808000"/>
                <w:u w:val="double"/>
              </w:rPr>
              <w:t>Soporte</w:t>
            </w:r>
            <w:r>
              <w:t> </w:t>
            </w:r>
            <w:bookmarkEnd w:id="60"/>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1" w:name="REQ6BNK54"/>
            <w:r>
              <w:rPr>
                <w:vanish/>
                <w:color w:val="008000"/>
                <w:u w:val="double"/>
              </w:rPr>
              <w:t xml:space="preserve">ACT5 </w:t>
            </w:r>
            <w:bookmarkEnd w:id="61"/>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2" w:name="_Toc32407124"/>
      <w:bookmarkStart w:id="63" w:name="_Toc489225675"/>
      <w:r w:rsidRPr="00AA7F41">
        <w:rPr>
          <w:rFonts w:ascii="Arial" w:hAnsi="Arial" w:cs="Arial"/>
          <w:color w:val="548DD4" w:themeColor="text2" w:themeTint="99"/>
          <w:sz w:val="26"/>
          <w:szCs w:val="26"/>
        </w:rPr>
        <w:t>ENTORNO DE USUARIO</w:t>
      </w:r>
      <w:bookmarkEnd w:id="62"/>
      <w:bookmarkEnd w:id="63"/>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2DB73C18" w:rsidR="00E64740" w:rsidRDefault="00E64740" w:rsidP="00E64740">
      <w:pPr>
        <w:pStyle w:val="parrafo"/>
        <w:spacing w:line="360" w:lineRule="auto"/>
        <w:rPr>
          <w:rFonts w:ascii="Arial" w:hAnsi="Arial" w:cs="Arial"/>
          <w:sz w:val="28"/>
        </w:rPr>
      </w:pPr>
    </w:p>
    <w:p w14:paraId="698923A8" w14:textId="77777777" w:rsidR="00BF7443" w:rsidRPr="00E64740" w:rsidRDefault="00BF7443"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4" w:name="_Toc452813586"/>
      <w:bookmarkStart w:id="65" w:name="_Toc32407125"/>
      <w:bookmarkStart w:id="66" w:name="_Toc489225676"/>
      <w:r w:rsidRPr="00AA7F41">
        <w:rPr>
          <w:rFonts w:ascii="Arial" w:hAnsi="Arial" w:cs="Arial"/>
          <w:color w:val="548DD4" w:themeColor="text2" w:themeTint="99"/>
          <w:sz w:val="28"/>
        </w:rPr>
        <w:lastRenderedPageBreak/>
        <w:t>PERFIL DE LOS STAKEHOLDERS</w:t>
      </w:r>
      <w:bookmarkEnd w:id="64"/>
      <w:bookmarkEnd w:id="65"/>
      <w:bookmarkEnd w:id="66"/>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7" w:name="_Toc32407126"/>
      <w:bookmarkStart w:id="68" w:name="_Toc489225677"/>
      <w:r w:rsidRPr="00AA7F41">
        <w:rPr>
          <w:color w:val="548DD4" w:themeColor="text2" w:themeTint="99"/>
          <w:sz w:val="26"/>
          <w:szCs w:val="26"/>
        </w:rPr>
        <w:t>REPRESENTANTE DEL ÁREA TÉCNICA Y SISTEMAS DE INFORMACIÓN</w:t>
      </w:r>
      <w:bookmarkEnd w:id="67"/>
      <w:bookmarkEnd w:id="68"/>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9" w:name="_Toc425054385"/>
      <w:bookmarkStart w:id="70" w:name="_Toc342757863"/>
      <w:bookmarkStart w:id="71" w:name="_Toc346297772"/>
      <w:bookmarkStart w:id="72" w:name="_Toc422186478"/>
      <w:bookmarkStart w:id="73" w:name="_Toc436203383"/>
      <w:bookmarkStart w:id="74" w:name="_Toc452813587"/>
      <w:bookmarkStart w:id="75" w:name="_Toc32407127"/>
      <w:bookmarkStart w:id="76" w:name="_Toc489225678"/>
      <w:r w:rsidRPr="00964C77">
        <w:rPr>
          <w:rFonts w:ascii="Arial" w:hAnsi="Arial" w:cs="Arial"/>
          <w:color w:val="548DD4" w:themeColor="text2" w:themeTint="99"/>
          <w:sz w:val="26"/>
          <w:szCs w:val="26"/>
        </w:rPr>
        <w:t>PERFILES DE USUARIO</w:t>
      </w:r>
      <w:bookmarkEnd w:id="69"/>
      <w:bookmarkEnd w:id="70"/>
      <w:bookmarkEnd w:id="71"/>
      <w:bookmarkEnd w:id="72"/>
      <w:bookmarkEnd w:id="73"/>
      <w:bookmarkEnd w:id="74"/>
      <w:bookmarkEnd w:id="75"/>
      <w:bookmarkEnd w:id="76"/>
      <w:r w:rsidRPr="00964C77">
        <w:rPr>
          <w:rFonts w:ascii="Arial" w:hAnsi="Arial" w:cs="Arial"/>
          <w:color w:val="548DD4" w:themeColor="text2" w:themeTint="99"/>
          <w:sz w:val="26"/>
          <w:szCs w:val="26"/>
        </w:rPr>
        <w:t xml:space="preserve">  </w:t>
      </w:r>
    </w:p>
    <w:p w14:paraId="5CCA48D3" w14:textId="14BBCDB8" w:rsidR="004D06E6" w:rsidRPr="00964C77" w:rsidRDefault="00CF0EB6" w:rsidP="00964C77">
      <w:pPr>
        <w:pStyle w:val="Ttulo3"/>
        <w:rPr>
          <w:rFonts w:ascii="Arial" w:hAnsi="Arial" w:cs="Arial"/>
          <w:sz w:val="24"/>
          <w:szCs w:val="24"/>
        </w:rPr>
      </w:pPr>
      <w:r>
        <w:rPr>
          <w:rFonts w:ascii="Arial" w:hAnsi="Arial" w:cs="Arial"/>
          <w:color w:val="548DD4" w:themeColor="text2" w:themeTint="99"/>
          <w:sz w:val="24"/>
          <w:szCs w:val="24"/>
        </w:rPr>
        <w:t xml:space="preserve"> </w:t>
      </w:r>
      <w:bookmarkStart w:id="77" w:name="_Toc489225679"/>
      <w:r w:rsidR="00964C77">
        <w:rPr>
          <w:rFonts w:ascii="Arial" w:hAnsi="Arial" w:cs="Arial"/>
          <w:color w:val="548DD4" w:themeColor="text2" w:themeTint="99"/>
          <w:sz w:val="24"/>
          <w:szCs w:val="24"/>
        </w:rPr>
        <w:t>Supervisor - Sectores</w:t>
      </w:r>
      <w:bookmarkEnd w:id="77"/>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09506D53" w:rsidR="004D06E6" w:rsidRPr="00964C77" w:rsidRDefault="00BF7443" w:rsidP="00964C77">
      <w:pPr>
        <w:pStyle w:val="Ttulo3"/>
        <w:rPr>
          <w:rFonts w:ascii="Arial" w:hAnsi="Arial" w:cs="Arial"/>
        </w:rPr>
      </w:pPr>
      <w:bookmarkStart w:id="78" w:name="_Toc32407129"/>
      <w:r>
        <w:rPr>
          <w:rFonts w:ascii="Arial" w:hAnsi="Arial" w:cs="Arial"/>
          <w:color w:val="548DD4" w:themeColor="text2" w:themeTint="99"/>
          <w:sz w:val="24"/>
        </w:rPr>
        <w:lastRenderedPageBreak/>
        <w:t xml:space="preserve"> </w:t>
      </w:r>
      <w:bookmarkStart w:id="79" w:name="_Toc489225680"/>
      <w:r w:rsidR="004D06E6" w:rsidRPr="00964C77">
        <w:rPr>
          <w:rFonts w:ascii="Arial" w:hAnsi="Arial" w:cs="Arial"/>
          <w:color w:val="548DD4" w:themeColor="text2" w:themeTint="99"/>
          <w:sz w:val="24"/>
        </w:rPr>
        <w:t xml:space="preserve">Jefe de </w:t>
      </w:r>
      <w:bookmarkEnd w:id="78"/>
      <w:r w:rsidR="00964C77" w:rsidRPr="00964C77">
        <w:rPr>
          <w:rFonts w:ascii="Arial" w:hAnsi="Arial" w:cs="Arial"/>
          <w:color w:val="548DD4" w:themeColor="text2" w:themeTint="99"/>
          <w:sz w:val="24"/>
        </w:rPr>
        <w:t>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040819F2" w:rsidR="004D06E6" w:rsidRPr="00964C77" w:rsidRDefault="00BF7443" w:rsidP="004D06E6">
      <w:pPr>
        <w:pStyle w:val="Ttulo3"/>
        <w:keepLines w:val="0"/>
        <w:widowControl w:val="0"/>
        <w:spacing w:before="120" w:after="60" w:line="240" w:lineRule="atLeast"/>
        <w:ind w:left="709" w:hanging="709"/>
        <w:rPr>
          <w:rFonts w:ascii="Arial" w:hAnsi="Arial" w:cs="Arial"/>
        </w:rPr>
      </w:pPr>
      <w:r>
        <w:rPr>
          <w:rFonts w:ascii="Arial" w:hAnsi="Arial" w:cs="Arial"/>
          <w:color w:val="548DD4" w:themeColor="text2" w:themeTint="99"/>
          <w:sz w:val="24"/>
        </w:rPr>
        <w:t xml:space="preserve"> </w:t>
      </w:r>
      <w:bookmarkStart w:id="80" w:name="_Toc489225681"/>
      <w:r w:rsidR="00964C77" w:rsidRPr="00964C77">
        <w:rPr>
          <w:rFonts w:ascii="Arial" w:hAnsi="Arial" w:cs="Arial"/>
          <w:color w:val="548DD4" w:themeColor="text2" w:themeTint="99"/>
          <w:sz w:val="24"/>
        </w:rPr>
        <w:t>Administrador - Sector</w:t>
      </w:r>
      <w:bookmarkEnd w:id="80"/>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6EC58FE9" w:rsidR="004A2574" w:rsidRDefault="004A2574" w:rsidP="004D06E6">
      <w:pPr>
        <w:pStyle w:val="Textoindependiente"/>
        <w:rPr>
          <w:lang w:val="es-ES"/>
        </w:rPr>
      </w:pPr>
    </w:p>
    <w:p w14:paraId="2C2ED5D5" w14:textId="77777777" w:rsidR="00C37519" w:rsidRDefault="00C37519" w:rsidP="004D06E6">
      <w:pPr>
        <w:pStyle w:val="Textoindependiente"/>
        <w:rPr>
          <w:lang w:val="es-ES"/>
        </w:rPr>
      </w:pPr>
    </w:p>
    <w:p w14:paraId="5BA9FC6E" w14:textId="415BB4BA" w:rsidR="004D06E6" w:rsidRPr="004A2574" w:rsidRDefault="00BF7443" w:rsidP="004A2574">
      <w:pPr>
        <w:pStyle w:val="Ttulo3"/>
        <w:rPr>
          <w:rFonts w:ascii="Arial" w:hAnsi="Arial" w:cs="Arial"/>
          <w:color w:val="548DD4" w:themeColor="text2" w:themeTint="99"/>
          <w:sz w:val="24"/>
        </w:rPr>
      </w:pPr>
      <w:r>
        <w:rPr>
          <w:rFonts w:ascii="Arial" w:hAnsi="Arial" w:cs="Arial"/>
          <w:color w:val="548DD4" w:themeColor="text2" w:themeTint="99"/>
          <w:sz w:val="24"/>
        </w:rPr>
        <w:lastRenderedPageBreak/>
        <w:t xml:space="preserve"> </w:t>
      </w:r>
      <w:bookmarkStart w:id="81" w:name="_Toc489225682"/>
      <w:r w:rsidR="004A2574" w:rsidRPr="004A2574">
        <w:rPr>
          <w:rFonts w:ascii="Arial" w:hAnsi="Arial" w:cs="Arial"/>
          <w:color w:val="548DD4" w:themeColor="text2" w:themeTint="99"/>
          <w:sz w:val="24"/>
        </w:rPr>
        <w:t>Responsable del sector Soporte</w:t>
      </w:r>
      <w:bookmarkEnd w:id="81"/>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1F9606E9" w:rsidR="004D06E6" w:rsidRPr="004A2574" w:rsidRDefault="00BF7443" w:rsidP="004A2574">
      <w:pPr>
        <w:pStyle w:val="Ttulo3"/>
        <w:rPr>
          <w:rFonts w:ascii="Arial" w:hAnsi="Arial" w:cs="Arial"/>
        </w:rPr>
      </w:pPr>
      <w:r>
        <w:rPr>
          <w:rFonts w:ascii="Arial" w:hAnsi="Arial" w:cs="Arial"/>
          <w:color w:val="548DD4" w:themeColor="text2" w:themeTint="99"/>
          <w:sz w:val="24"/>
        </w:rPr>
        <w:t xml:space="preserve"> </w:t>
      </w:r>
      <w:bookmarkStart w:id="82" w:name="_Toc489225683"/>
      <w:r w:rsidR="004A2574" w:rsidRPr="004A2574">
        <w:rPr>
          <w:rFonts w:ascii="Arial" w:hAnsi="Arial" w:cs="Arial"/>
          <w:color w:val="548DD4" w:themeColor="text2" w:themeTint="99"/>
          <w:sz w:val="24"/>
        </w:rPr>
        <w:t>Administrador del Sector Soporte</w:t>
      </w:r>
      <w:bookmarkEnd w:id="82"/>
      <w:r w:rsidR="004A2574"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31DE82B9"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3" w:name="_Toc32407137"/>
    </w:p>
    <w:p w14:paraId="4049CA59" w14:textId="5651CE41" w:rsidR="00BF7443" w:rsidRDefault="00BF7443" w:rsidP="00BF7443"/>
    <w:p w14:paraId="1B627446" w14:textId="0DE4F228" w:rsidR="00BF7443" w:rsidRDefault="00BF7443" w:rsidP="00BF7443"/>
    <w:p w14:paraId="232A9258" w14:textId="3072CC0B" w:rsidR="00BF7443" w:rsidRDefault="00BF7443" w:rsidP="00BF7443"/>
    <w:p w14:paraId="3F0A86C8" w14:textId="3D9A968C" w:rsidR="00BF7443" w:rsidRDefault="00BF7443" w:rsidP="00BF7443"/>
    <w:p w14:paraId="6E8E5192" w14:textId="77777777" w:rsidR="00BF7443" w:rsidRDefault="00BF7443" w:rsidP="00BF7443"/>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r>
        <w:rPr>
          <w:rFonts w:ascii="Arial" w:hAnsi="Arial" w:cs="Arial"/>
          <w:color w:val="548DD4" w:themeColor="text2" w:themeTint="99"/>
          <w:sz w:val="24"/>
        </w:rPr>
        <w:lastRenderedPageBreak/>
        <w:t xml:space="preserve"> </w:t>
      </w:r>
      <w:bookmarkStart w:id="84" w:name="_Toc489225684"/>
      <w:r w:rsidR="004D06E6" w:rsidRPr="00D61AC6">
        <w:rPr>
          <w:rFonts w:ascii="Arial" w:hAnsi="Arial" w:cs="Arial"/>
          <w:color w:val="548DD4" w:themeColor="text2" w:themeTint="99"/>
          <w:sz w:val="24"/>
        </w:rPr>
        <w:t>Cliente</w:t>
      </w:r>
      <w:bookmarkEnd w:id="83"/>
      <w:bookmarkEnd w:id="84"/>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1BA81F5B" w:rsidR="00E85612" w:rsidRDefault="00E85612" w:rsidP="004D06E6">
      <w:pPr>
        <w:rPr>
          <w:lang w:val="es-ES"/>
        </w:rPr>
      </w:pPr>
    </w:p>
    <w:p w14:paraId="1BC7B81C" w14:textId="3DB87A79" w:rsidR="00865E09" w:rsidRDefault="00865E09" w:rsidP="004D06E6">
      <w:pPr>
        <w:rPr>
          <w:lang w:val="es-ES"/>
        </w:rPr>
      </w:pPr>
    </w:p>
    <w:p w14:paraId="693F4B3F" w14:textId="4BA52D3B" w:rsidR="00865E09" w:rsidRDefault="00865E09" w:rsidP="004D06E6">
      <w:pPr>
        <w:rPr>
          <w:lang w:val="es-ES"/>
        </w:rPr>
      </w:pPr>
    </w:p>
    <w:p w14:paraId="1AC4FEA9" w14:textId="529D0D58" w:rsidR="00865E09" w:rsidRDefault="00865E09" w:rsidP="004D06E6">
      <w:pPr>
        <w:rPr>
          <w:lang w:val="es-ES"/>
        </w:rPr>
      </w:pPr>
    </w:p>
    <w:p w14:paraId="6E15D071" w14:textId="594982D5" w:rsidR="00865E09" w:rsidRDefault="00865E09" w:rsidP="004D06E6">
      <w:pPr>
        <w:rPr>
          <w:lang w:val="es-ES"/>
        </w:rPr>
      </w:pPr>
    </w:p>
    <w:p w14:paraId="742D1B03" w14:textId="477990F0" w:rsidR="00865E09" w:rsidRDefault="00865E09" w:rsidP="004D06E6">
      <w:pPr>
        <w:rPr>
          <w:lang w:val="es-ES"/>
        </w:rPr>
      </w:pPr>
    </w:p>
    <w:p w14:paraId="1DBA2812" w14:textId="77777777" w:rsidR="00865E09" w:rsidRDefault="00865E09"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5" w:name="_Toc385887369"/>
      <w:bookmarkStart w:id="86" w:name="_Toc388552237"/>
      <w:bookmarkStart w:id="87" w:name="_Toc392953021"/>
      <w:bookmarkStart w:id="88" w:name="_Toc489225685"/>
      <w:r w:rsidRPr="00E85612">
        <w:rPr>
          <w:rFonts w:ascii="Arial" w:hAnsi="Arial" w:cs="Arial"/>
          <w:color w:val="548DD4" w:themeColor="text2" w:themeTint="99"/>
          <w:sz w:val="28"/>
        </w:rPr>
        <w:lastRenderedPageBreak/>
        <w:t>DIAGRAMA DE DESPLIEGUE</w:t>
      </w:r>
      <w:bookmarkEnd w:id="85"/>
      <w:bookmarkEnd w:id="86"/>
      <w:bookmarkEnd w:id="87"/>
      <w:bookmarkEnd w:id="88"/>
    </w:p>
    <w:p w14:paraId="1B290E49" w14:textId="2A714D14" w:rsidR="00E85612" w:rsidRPr="00281085" w:rsidRDefault="00865E09" w:rsidP="00865E09">
      <w:pPr>
        <w:rPr>
          <w:rFonts w:asciiTheme="majorHAnsi" w:hAnsiTheme="majorHAnsi" w:cs="Arial"/>
          <w:b/>
          <w:sz w:val="26"/>
          <w:szCs w:val="26"/>
          <w:u w:val="single"/>
        </w:rPr>
      </w:pPr>
      <w:r w:rsidRPr="00865E09">
        <w:rPr>
          <w:rFonts w:asciiTheme="majorHAnsi" w:hAnsiTheme="majorHAnsi" w:cs="Arial"/>
          <w:b/>
          <w:noProof/>
          <w:sz w:val="26"/>
          <w:szCs w:val="26"/>
          <w:u w:val="single"/>
          <w:lang w:eastAsia="es-AR"/>
        </w:rPr>
        <w:drawing>
          <wp:inline distT="0" distB="0" distL="0" distR="0" wp14:anchorId="77F63792" wp14:editId="1D9603FD">
            <wp:extent cx="5151120" cy="24765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1120" cy="2476500"/>
                    </a:xfrm>
                    <a:prstGeom prst="rect">
                      <a:avLst/>
                    </a:prstGeom>
                    <a:noFill/>
                    <a:ln>
                      <a:noFill/>
                    </a:ln>
                  </pic:spPr>
                </pic:pic>
              </a:graphicData>
            </a:graphic>
          </wp:inline>
        </w:drawing>
      </w:r>
    </w:p>
    <w:p w14:paraId="26C02470" w14:textId="77777777" w:rsidR="00BF7443" w:rsidRDefault="00BF7443" w:rsidP="00E85612">
      <w:pPr>
        <w:jc w:val="both"/>
        <w:rPr>
          <w:rFonts w:ascii="Arial" w:eastAsia="Times New Roman" w:hAnsi="Arial" w:cs="Arial"/>
          <w:szCs w:val="20"/>
          <w:lang w:val="es-ES" w:eastAsia="en-US"/>
        </w:rPr>
      </w:pPr>
    </w:p>
    <w:p w14:paraId="1115BD67" w14:textId="53EC2E7C" w:rsidR="00E85612" w:rsidRPr="00CF0EB6" w:rsidRDefault="00E85612" w:rsidP="00E85612">
      <w:pPr>
        <w:jc w:val="both"/>
        <w:rPr>
          <w:rFonts w:ascii="Arial" w:eastAsia="Times New Roman" w:hAnsi="Arial" w:cs="Arial"/>
          <w:szCs w:val="20"/>
          <w:lang w:val="es-ES" w:eastAsia="en-US"/>
        </w:rPr>
      </w:pPr>
      <w:r w:rsidRPr="00CF0EB6">
        <w:rPr>
          <w:rFonts w:ascii="Arial" w:eastAsia="Times New Roman" w:hAnsi="Arial" w:cs="Arial"/>
          <w:szCs w:val="20"/>
          <w:lang w:val="es-ES" w:eastAsia="en-US"/>
        </w:rPr>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31.4pt;height:285.6pt" o:ole="">
            <v:imagedata r:id="rId10" o:title=""/>
          </v:shape>
          <o:OLEObject Type="Embed" ProgID="Visio.Drawing.15" ShapeID="_x0000_i1077" DrawAspect="Content" ObjectID="_1562967680" r:id="rId11"/>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9" w:name="_Toc388552238"/>
      <w:bookmarkStart w:id="90" w:name="_Toc392953022"/>
      <w:bookmarkStart w:id="91" w:name="_Toc489225686"/>
      <w:r w:rsidRPr="0063748D">
        <w:rPr>
          <w:rFonts w:ascii="Arial" w:hAnsi="Arial" w:cs="Arial"/>
          <w:color w:val="548DD4" w:themeColor="text2" w:themeTint="99"/>
          <w:sz w:val="26"/>
          <w:szCs w:val="26"/>
        </w:rPr>
        <w:lastRenderedPageBreak/>
        <w:t>DIAGRAMA DE COMPONENTES</w:t>
      </w:r>
      <w:bookmarkEnd w:id="89"/>
      <w:r w:rsidRPr="0063748D">
        <w:rPr>
          <w:rFonts w:ascii="Arial" w:hAnsi="Arial" w:cs="Arial"/>
          <w:color w:val="548DD4" w:themeColor="text2" w:themeTint="99"/>
          <w:sz w:val="26"/>
          <w:szCs w:val="26"/>
        </w:rPr>
        <w:t xml:space="preserve"> (ARQUITECTURA GENERAL)</w:t>
      </w:r>
      <w:bookmarkEnd w:id="90"/>
      <w:bookmarkEnd w:id="91"/>
    </w:p>
    <w:p w14:paraId="09F6A587" w14:textId="77777777" w:rsidR="00E85612" w:rsidRPr="00CF0EB6" w:rsidRDefault="00E85612" w:rsidP="00E85612">
      <w:pPr>
        <w:rPr>
          <w:rFonts w:ascii="Arial" w:hAnsi="Arial" w:cs="Arial"/>
          <w:b/>
        </w:rPr>
      </w:pPr>
      <w:r w:rsidRPr="00CF0EB6">
        <w:rPr>
          <w:rFonts w:ascii="Arial" w:hAnsi="Arial" w:cs="Arial"/>
          <w:b/>
        </w:rPr>
        <w:t>Importante:</w:t>
      </w:r>
    </w:p>
    <w:p w14:paraId="5638E729" w14:textId="77777777" w:rsidR="00E85612" w:rsidRPr="00CF0EB6" w:rsidRDefault="00E85612" w:rsidP="00E85612">
      <w:pPr>
        <w:rPr>
          <w:rFonts w:ascii="Arial" w:hAnsi="Arial" w:cs="Arial"/>
        </w:rPr>
      </w:pPr>
      <w:r w:rsidRPr="00CF0EB6">
        <w:rPr>
          <w:rFonts w:ascii="Arial" w:hAnsi="Arial" w:cs="Arial"/>
        </w:rPr>
        <w:t xml:space="preserve">Para ver en detalle las tareas y las clases que componen estas capas dirigirse a </w:t>
      </w:r>
      <w:r w:rsidRPr="00CF0EB6">
        <w:rPr>
          <w:rFonts w:ascii="Arial" w:hAnsi="Arial" w:cs="Arial"/>
          <w:color w:val="548DD4" w:themeColor="text2" w:themeTint="99"/>
          <w:u w:val="single"/>
        </w:rPr>
        <w:t>Diagrama de Paquetes.</w:t>
      </w:r>
    </w:p>
    <w:p w14:paraId="6008F5CC" w14:textId="77777777" w:rsidR="00E85612" w:rsidRPr="00CF0EB6" w:rsidRDefault="00E85612" w:rsidP="00E85612">
      <w:pPr>
        <w:rPr>
          <w:rFonts w:ascii="Arial" w:hAnsi="Arial" w:cs="Arial"/>
        </w:rPr>
      </w:pPr>
      <w:r w:rsidRPr="00CF0EB6">
        <w:rPr>
          <w:rFonts w:ascii="Arial" w:hAnsi="Arial" w:cs="Arial"/>
        </w:rPr>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CF0EB6" w:rsidRDefault="00E85612" w:rsidP="00E85612">
      <w:pPr>
        <w:pStyle w:val="Cita"/>
        <w:spacing w:line="480" w:lineRule="auto"/>
        <w:rPr>
          <w:rFonts w:ascii="Arial" w:hAnsi="Arial" w:cs="Arial"/>
          <w:noProof/>
        </w:rPr>
      </w:pPr>
      <w:r w:rsidRPr="00CF0EB6">
        <w:rPr>
          <w:rFonts w:ascii="Arial" w:hAnsi="Arial" w:cs="Arial"/>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0CCE6CB5" w:rsidR="00E85612" w:rsidRDefault="00E85612" w:rsidP="004D06E6">
      <w:pPr>
        <w:rPr>
          <w:lang w:val="es-ES"/>
        </w:rPr>
      </w:pPr>
    </w:p>
    <w:p w14:paraId="662D25B5" w14:textId="77777777" w:rsidR="00F42831" w:rsidRDefault="00F42831"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2" w:name="_Toc489225687"/>
      <w:r w:rsidRPr="00E85612">
        <w:rPr>
          <w:rFonts w:ascii="Arial" w:hAnsi="Arial" w:cs="Arial"/>
          <w:color w:val="548DD4" w:themeColor="text2" w:themeTint="99"/>
          <w:sz w:val="28"/>
        </w:rPr>
        <w:lastRenderedPageBreak/>
        <w:t>DIAGRAMA DE ACTIVIDADES GENÉRICO</w:t>
      </w:r>
      <w:bookmarkEnd w:id="92"/>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60C452F0" w:rsidR="009C1300" w:rsidRDefault="009C1300" w:rsidP="004D06E6">
      <w:pPr>
        <w:rPr>
          <w:lang w:val="es-ES"/>
        </w:rPr>
      </w:pPr>
    </w:p>
    <w:p w14:paraId="66AE9A6D" w14:textId="0E58651E" w:rsidR="00BF7443" w:rsidRDefault="00BF7443"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bookmarkStart w:id="93" w:name="_Toc489225688"/>
      <w:r w:rsidRPr="009C1300">
        <w:rPr>
          <w:rFonts w:ascii="Arial" w:hAnsi="Arial" w:cs="Arial"/>
          <w:color w:val="548DD4" w:themeColor="text2" w:themeTint="99"/>
          <w:sz w:val="28"/>
          <w:lang w:val="es-ES"/>
        </w:rPr>
        <w:lastRenderedPageBreak/>
        <w:t>MODELO DE DATOS</w:t>
      </w:r>
      <w:bookmarkEnd w:id="93"/>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4" w:name="_Toc392272392"/>
      <w:bookmarkStart w:id="95" w:name="_Toc489225689"/>
      <w:bookmarkEnd w:id="51"/>
      <w:r w:rsidRPr="00FD4814">
        <w:rPr>
          <w:rFonts w:ascii="Arial" w:hAnsi="Arial" w:cs="Arial"/>
          <w:color w:val="548DD4" w:themeColor="text2" w:themeTint="99"/>
          <w:sz w:val="28"/>
        </w:rPr>
        <w:lastRenderedPageBreak/>
        <w:t>CASOS DE USO</w:t>
      </w:r>
      <w:bookmarkEnd w:id="94"/>
      <w:bookmarkEnd w:id="95"/>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6A3FF3">
            <w:pPr>
              <w:pStyle w:val="Prrafodelista"/>
              <w:numPr>
                <w:ilvl w:val="0"/>
                <w:numId w:val="5"/>
              </w:numPr>
              <w:spacing w:after="0" w:line="240" w:lineRule="auto"/>
            </w:pPr>
            <w:r>
              <w:t xml:space="preserve">AC001: </w:t>
            </w:r>
            <w:r w:rsidRPr="00D61AC6">
              <w:t>Ingresar al Sistema</w:t>
            </w:r>
          </w:p>
          <w:p w14:paraId="50D54E38" w14:textId="0D798047" w:rsidR="007C7BA5" w:rsidRDefault="00A15761" w:rsidP="006A3FF3">
            <w:pPr>
              <w:pStyle w:val="Prrafodelista"/>
              <w:numPr>
                <w:ilvl w:val="0"/>
                <w:numId w:val="5"/>
              </w:numPr>
              <w:spacing w:after="0" w:line="240" w:lineRule="auto"/>
            </w:pPr>
            <w:r>
              <w:t>AC002: Salir</w:t>
            </w:r>
            <w:r w:rsidR="00234CA3">
              <w:t xml:space="preserve"> del Sistema</w:t>
            </w:r>
          </w:p>
          <w:p w14:paraId="093ACB0F" w14:textId="45CBBBE8" w:rsidR="006A3FF3" w:rsidRDefault="006A3FF3" w:rsidP="006A3FF3">
            <w:pPr>
              <w:pStyle w:val="Prrafodelista"/>
              <w:numPr>
                <w:ilvl w:val="0"/>
                <w:numId w:val="5"/>
              </w:numPr>
              <w:spacing w:after="0" w:line="240" w:lineRule="auto"/>
            </w:pPr>
            <w:r>
              <w:t>AC003: Gestión de Errores</w:t>
            </w:r>
          </w:p>
          <w:p w14:paraId="33F47ECF" w14:textId="5D839F46" w:rsidR="00DD030A" w:rsidRPr="00D61AC6" w:rsidRDefault="00DD030A" w:rsidP="006A3FF3">
            <w:pPr>
              <w:pStyle w:val="Prrafodelista"/>
              <w:numPr>
                <w:ilvl w:val="0"/>
                <w:numId w:val="5"/>
              </w:numPr>
              <w:spacing w:after="0" w:line="240" w:lineRule="auto"/>
            </w:pPr>
            <w:r>
              <w:t>AC004: Gestión de Encriptado</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6A3FF3">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6A3FF3">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6A3FF3">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6A3FF3">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6A3FF3">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6A3FF3">
            <w:pPr>
              <w:pStyle w:val="Prrafodelista"/>
              <w:numPr>
                <w:ilvl w:val="0"/>
                <w:numId w:val="5"/>
              </w:numPr>
              <w:spacing w:after="0" w:line="240" w:lineRule="auto"/>
            </w:pPr>
            <w:r w:rsidRPr="00D61AC6">
              <w:t>CL001: Consultar Clientes</w:t>
            </w:r>
          </w:p>
          <w:p w14:paraId="2D58CA50" w14:textId="77777777" w:rsidR="00FD4814" w:rsidRPr="00D61AC6" w:rsidRDefault="00FD4814" w:rsidP="006A3FF3">
            <w:pPr>
              <w:pStyle w:val="Prrafodelista"/>
              <w:numPr>
                <w:ilvl w:val="0"/>
                <w:numId w:val="5"/>
              </w:numPr>
              <w:spacing w:after="0" w:line="240" w:lineRule="auto"/>
            </w:pPr>
            <w:r w:rsidRPr="00D61AC6">
              <w:t>CL002: Filtrar Cliente</w:t>
            </w:r>
          </w:p>
          <w:p w14:paraId="4256257F" w14:textId="77777777" w:rsidR="00FD4814" w:rsidRPr="00D61AC6" w:rsidRDefault="00FD4814" w:rsidP="006A3FF3">
            <w:pPr>
              <w:pStyle w:val="Prrafodelista"/>
              <w:numPr>
                <w:ilvl w:val="0"/>
                <w:numId w:val="5"/>
              </w:numPr>
              <w:spacing w:after="0" w:line="240" w:lineRule="auto"/>
            </w:pPr>
            <w:r w:rsidRPr="00D61AC6">
              <w:t>CL003: Eliminar Cliente</w:t>
            </w:r>
          </w:p>
          <w:p w14:paraId="7DE94915" w14:textId="77777777" w:rsidR="00FD4814" w:rsidRPr="00D61AC6" w:rsidRDefault="00FD4814" w:rsidP="006A3FF3">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6A3FF3">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6A3FF3">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6A3FF3">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6A3FF3">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6A3FF3">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6A3FF3">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6A3FF3">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6A3FF3">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6A3FF3">
            <w:pPr>
              <w:pStyle w:val="Prrafodelista"/>
              <w:numPr>
                <w:ilvl w:val="0"/>
                <w:numId w:val="5"/>
              </w:numPr>
              <w:spacing w:after="0" w:line="240" w:lineRule="auto"/>
            </w:pPr>
            <w:r>
              <w:t>RE005: Crear Ranking de Casos</w:t>
            </w:r>
          </w:p>
          <w:p w14:paraId="354E83D3" w14:textId="4D60495A" w:rsidR="00D61AC6" w:rsidRDefault="00D61AC6" w:rsidP="006A3FF3">
            <w:pPr>
              <w:pStyle w:val="Prrafodelista"/>
              <w:numPr>
                <w:ilvl w:val="0"/>
                <w:numId w:val="5"/>
              </w:numPr>
              <w:spacing w:after="0" w:line="240" w:lineRule="auto"/>
            </w:pPr>
            <w:r>
              <w:t>RE006: Crear Ranking de Sectores</w:t>
            </w:r>
          </w:p>
          <w:p w14:paraId="0047129C" w14:textId="4A7A7513" w:rsidR="00FD4814" w:rsidRPr="00D61AC6" w:rsidRDefault="00D61AC6" w:rsidP="006A3FF3">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4EC2A069" w:rsidR="00FD4814" w:rsidRDefault="00FD4814" w:rsidP="000609EA">
            <w:pPr>
              <w:pStyle w:val="Prrafodelista"/>
              <w:numPr>
                <w:ilvl w:val="0"/>
                <w:numId w:val="7"/>
              </w:numPr>
              <w:spacing w:after="0" w:line="240" w:lineRule="auto"/>
            </w:pPr>
            <w:r>
              <w:t xml:space="preserve">FA001: </w:t>
            </w:r>
            <w:r w:rsidR="008E7D36">
              <w:t>Crear</w:t>
            </w:r>
            <w:r>
              <w:t xml:space="preserve"> Familias</w:t>
            </w:r>
          </w:p>
          <w:p w14:paraId="1B90C0C7" w14:textId="6DF83C85" w:rsidR="008E7D36" w:rsidRDefault="008E7D36" w:rsidP="000609EA">
            <w:pPr>
              <w:pStyle w:val="Prrafodelista"/>
              <w:numPr>
                <w:ilvl w:val="0"/>
                <w:numId w:val="7"/>
              </w:numPr>
              <w:spacing w:after="0" w:line="240" w:lineRule="auto"/>
            </w:pPr>
            <w:r>
              <w:t>FA002: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24578552" w:rsidR="007C7BA5" w:rsidRDefault="007C7BA5" w:rsidP="000609EA">
            <w:pPr>
              <w:pStyle w:val="Prrafodelista"/>
              <w:numPr>
                <w:ilvl w:val="0"/>
                <w:numId w:val="12"/>
              </w:numPr>
              <w:spacing w:after="0" w:line="240" w:lineRule="auto"/>
            </w:pPr>
            <w:r>
              <w:t>CU002: Registrar Evento Bitácora</w:t>
            </w:r>
          </w:p>
          <w:p w14:paraId="4CA2504A" w14:textId="577C236A" w:rsidR="00C90F97" w:rsidRDefault="00C90F97" w:rsidP="000609EA">
            <w:pPr>
              <w:pStyle w:val="Prrafodelista"/>
              <w:numPr>
                <w:ilvl w:val="0"/>
                <w:numId w:val="12"/>
              </w:numPr>
              <w:spacing w:after="0" w:line="240" w:lineRule="auto"/>
            </w:pPr>
            <w:r>
              <w:t xml:space="preserve">CU003: Consulta de </w:t>
            </w:r>
            <w:r w:rsidR="006A3FF3">
              <w:t>Bitácora</w:t>
            </w:r>
          </w:p>
          <w:p w14:paraId="2BF05EF1" w14:textId="2A342FDA" w:rsidR="001F4681" w:rsidRDefault="006A3FF3" w:rsidP="000609EA">
            <w:pPr>
              <w:pStyle w:val="Prrafodelista"/>
              <w:numPr>
                <w:ilvl w:val="0"/>
                <w:numId w:val="12"/>
              </w:numPr>
              <w:spacing w:after="0" w:line="240" w:lineRule="auto"/>
            </w:pPr>
            <w:r>
              <w:t>CU004</w:t>
            </w:r>
            <w:r w:rsidR="001F4681">
              <w:t xml:space="preserve">: </w:t>
            </w:r>
            <w:r w:rsidR="00FC0560">
              <w:t>Gestión</w:t>
            </w:r>
            <w:r w:rsidR="007120B3">
              <w:t xml:space="preserve"> </w:t>
            </w:r>
            <w:r w:rsidR="001F4681">
              <w:t>Backup</w:t>
            </w:r>
          </w:p>
          <w:p w14:paraId="168D87AA" w14:textId="28AF96EA" w:rsidR="007120B3" w:rsidRDefault="006A3FF3" w:rsidP="000609EA">
            <w:pPr>
              <w:pStyle w:val="Prrafodelista"/>
              <w:numPr>
                <w:ilvl w:val="0"/>
                <w:numId w:val="12"/>
              </w:numPr>
              <w:spacing w:after="0" w:line="240" w:lineRule="auto"/>
            </w:pPr>
            <w:r>
              <w:t>CU005</w:t>
            </w:r>
            <w:r w:rsidR="007120B3">
              <w:t>: Gestión Restore</w:t>
            </w:r>
          </w:p>
          <w:p w14:paraId="2547FAC1" w14:textId="77777777" w:rsidR="007C7BA5" w:rsidRDefault="007C7BA5" w:rsidP="00D61AC6">
            <w:pPr>
              <w:pStyle w:val="Prrafodelista"/>
              <w:spacing w:after="0" w:line="240" w:lineRule="auto"/>
            </w:pPr>
          </w:p>
          <w:p w14:paraId="7EEFD4DB" w14:textId="77777777" w:rsidR="00C90F97" w:rsidRPr="00DF1EE8" w:rsidRDefault="00C90F97" w:rsidP="00C90F97">
            <w:pPr>
              <w:spacing w:before="240"/>
              <w:rPr>
                <w:b/>
              </w:rPr>
            </w:pPr>
            <w:r w:rsidRPr="00DF1EE8">
              <w:rPr>
                <w:b/>
              </w:rPr>
              <w:t xml:space="preserve">Gestión de </w:t>
            </w:r>
            <w:r>
              <w:rPr>
                <w:b/>
              </w:rPr>
              <w:t>Genéricos</w:t>
            </w:r>
          </w:p>
          <w:p w14:paraId="51C5DBD4" w14:textId="2DD8ED53" w:rsidR="00C90F97" w:rsidRDefault="00C90F97" w:rsidP="00C90F97">
            <w:pPr>
              <w:pStyle w:val="Prrafodelista"/>
              <w:numPr>
                <w:ilvl w:val="0"/>
                <w:numId w:val="12"/>
              </w:numPr>
              <w:spacing w:after="0" w:line="240" w:lineRule="auto"/>
            </w:pPr>
            <w:r>
              <w:t>ID001: Multi-Idioma</w:t>
            </w:r>
          </w:p>
          <w:p w14:paraId="761557F9" w14:textId="5D285D6E" w:rsidR="00C90F97" w:rsidRDefault="00C90F97" w:rsidP="00C90F97">
            <w:pPr>
              <w:pStyle w:val="Prrafodelista"/>
              <w:numPr>
                <w:ilvl w:val="0"/>
                <w:numId w:val="12"/>
              </w:numPr>
              <w:spacing w:after="0" w:line="240" w:lineRule="auto"/>
            </w:pPr>
            <w:r>
              <w:t>ID002: Traducción de Formularios</w:t>
            </w:r>
          </w:p>
          <w:p w14:paraId="581E14E4" w14:textId="5C7331D7" w:rsidR="00C90F97" w:rsidRDefault="00C90F97"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6" w:name="_Toc392953024"/>
      <w:bookmarkStart w:id="97" w:name="_Toc489225690"/>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6"/>
      <w:bookmarkEnd w:id="97"/>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bookmarkStart w:id="98" w:name="_Toc489225691"/>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bookmarkEnd w:id="98"/>
    </w:p>
    <w:p w14:paraId="3706E093" w14:textId="1A3B6A6E" w:rsidR="00E97111" w:rsidRPr="00E97111" w:rsidRDefault="00E97111" w:rsidP="00E97111">
      <w:pPr>
        <w:pStyle w:val="Ttulo4"/>
        <w:rPr>
          <w:rFonts w:ascii="Arial" w:hAnsi="Arial" w:cs="Arial"/>
          <w:i w:val="0"/>
          <w:color w:val="548DD4" w:themeColor="text2" w:themeTint="99"/>
        </w:rPr>
      </w:pPr>
      <w:bookmarkStart w:id="99" w:name="_Toc489225692"/>
      <w:r w:rsidRPr="00E97111">
        <w:rPr>
          <w:rFonts w:ascii="Arial" w:hAnsi="Arial" w:cs="Arial"/>
          <w:i w:val="0"/>
          <w:color w:val="548DD4" w:themeColor="text2" w:themeTint="99"/>
        </w:rPr>
        <w:t>Diagrama</w:t>
      </w:r>
      <w:bookmarkEnd w:id="99"/>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bookmarkStart w:id="100" w:name="_Toc489225693"/>
      <w:r w:rsidRPr="00E97111">
        <w:rPr>
          <w:rFonts w:ascii="Arial" w:hAnsi="Arial" w:cs="Arial"/>
          <w:i w:val="0"/>
          <w:color w:val="548DD4" w:themeColor="text2" w:themeTint="99"/>
        </w:rPr>
        <w:t>Especificación</w:t>
      </w:r>
      <w:bookmarkEnd w:id="100"/>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2967"/>
        <w:gridCol w:w="6084"/>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4C91576A"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4E29471F"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0D547343" w14:textId="660AE7A9"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BD67A79" w14:textId="7E4594D2"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3B1857AC" w14:textId="72635EB6" w:rsidR="006A3FF3" w:rsidRDefault="006A3FF3" w:rsidP="006B264A"/>
    <w:p w14:paraId="69356280" w14:textId="77777777" w:rsidR="006A3FF3" w:rsidRDefault="006A3FF3" w:rsidP="006B264A"/>
    <w:p w14:paraId="48A14D8B" w14:textId="7BB6228D" w:rsidR="00E85612" w:rsidRDefault="00E97111" w:rsidP="00E97111">
      <w:pPr>
        <w:pStyle w:val="Ttulo4"/>
        <w:rPr>
          <w:rFonts w:ascii="Arial" w:hAnsi="Arial" w:cs="Arial"/>
          <w:i w:val="0"/>
          <w:color w:val="548DD4" w:themeColor="text2" w:themeTint="99"/>
        </w:rPr>
      </w:pPr>
      <w:bookmarkStart w:id="101" w:name="_Toc489225694"/>
      <w:r w:rsidRPr="00E97111">
        <w:rPr>
          <w:rFonts w:ascii="Arial" w:hAnsi="Arial" w:cs="Arial"/>
          <w:i w:val="0"/>
          <w:color w:val="548DD4" w:themeColor="text2" w:themeTint="99"/>
        </w:rPr>
        <w:t>Diagrama de Secuencia</w:t>
      </w:r>
      <w:bookmarkEnd w:id="101"/>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ACF7B8D" w:rsidR="00A15761" w:rsidRDefault="00A15761" w:rsidP="006B264A"/>
    <w:p w14:paraId="64C3B260" w14:textId="67F6D86A" w:rsidR="00F42831" w:rsidRDefault="00F42831" w:rsidP="006B264A"/>
    <w:p w14:paraId="03D95818" w14:textId="77777777" w:rsidR="00F42831" w:rsidRDefault="00F42831" w:rsidP="006B264A"/>
    <w:p w14:paraId="164F8E4E" w14:textId="6831DF3D" w:rsidR="00A15761" w:rsidRPr="00E97111" w:rsidRDefault="00E97111" w:rsidP="00E97111">
      <w:pPr>
        <w:pStyle w:val="Ttulo4"/>
        <w:rPr>
          <w:rFonts w:ascii="Arial" w:hAnsi="Arial" w:cs="Arial"/>
          <w:i w:val="0"/>
          <w:color w:val="548DD4" w:themeColor="text2" w:themeTint="99"/>
        </w:rPr>
      </w:pPr>
      <w:bookmarkStart w:id="102" w:name="_Toc489225695"/>
      <w:r w:rsidRPr="00E97111">
        <w:rPr>
          <w:rFonts w:ascii="Arial" w:hAnsi="Arial" w:cs="Arial"/>
          <w:i w:val="0"/>
          <w:color w:val="548DD4" w:themeColor="text2" w:themeTint="99"/>
        </w:rPr>
        <w:lastRenderedPageBreak/>
        <w:t>Diagrama de Clases</w:t>
      </w:r>
      <w:bookmarkEnd w:id="102"/>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3" w:name="_Toc489225696"/>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bookmarkEnd w:id="103"/>
    </w:p>
    <w:p w14:paraId="62DA86D8" w14:textId="4B1F4A17" w:rsidR="0095005D" w:rsidRDefault="0095005D" w:rsidP="0095005D">
      <w:pPr>
        <w:pStyle w:val="Ttulo4"/>
        <w:spacing w:after="240"/>
        <w:rPr>
          <w:rFonts w:ascii="Arial" w:hAnsi="Arial" w:cs="Arial"/>
          <w:i w:val="0"/>
          <w:color w:val="548DD4" w:themeColor="text2" w:themeTint="99"/>
        </w:rPr>
      </w:pPr>
      <w:bookmarkStart w:id="104" w:name="_Toc489225697"/>
      <w:r w:rsidRPr="00E97111">
        <w:rPr>
          <w:rFonts w:ascii="Arial" w:hAnsi="Arial" w:cs="Arial"/>
          <w:i w:val="0"/>
          <w:color w:val="548DD4" w:themeColor="text2" w:themeTint="99"/>
        </w:rPr>
        <w:t>Diagrama</w:t>
      </w:r>
      <w:bookmarkEnd w:id="104"/>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bookmarkStart w:id="105" w:name="_Toc489225698"/>
      <w:r w:rsidRPr="00E97111">
        <w:rPr>
          <w:rFonts w:ascii="Arial" w:hAnsi="Arial" w:cs="Arial"/>
          <w:i w:val="0"/>
          <w:color w:val="548DD4" w:themeColor="text2" w:themeTint="99"/>
        </w:rPr>
        <w:t>Especificación</w:t>
      </w:r>
      <w:bookmarkEnd w:id="105"/>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2967"/>
        <w:gridCol w:w="6084"/>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365D8CB" w:rsidR="0095005D" w:rsidRDefault="0095005D" w:rsidP="0095005D"/>
    <w:p w14:paraId="253ADA82" w14:textId="77777777" w:rsidR="00F42831" w:rsidRDefault="00F42831" w:rsidP="0095005D"/>
    <w:p w14:paraId="4456B02D" w14:textId="77777777" w:rsidR="0095005D" w:rsidRDefault="0095005D" w:rsidP="0095005D">
      <w:pPr>
        <w:pStyle w:val="Ttulo4"/>
        <w:rPr>
          <w:rFonts w:ascii="Arial" w:hAnsi="Arial" w:cs="Arial"/>
          <w:i w:val="0"/>
          <w:color w:val="548DD4" w:themeColor="text2" w:themeTint="99"/>
        </w:rPr>
      </w:pPr>
      <w:bookmarkStart w:id="106" w:name="_Toc489225699"/>
      <w:r w:rsidRPr="00E97111">
        <w:rPr>
          <w:rFonts w:ascii="Arial" w:hAnsi="Arial" w:cs="Arial"/>
          <w:i w:val="0"/>
          <w:color w:val="548DD4" w:themeColor="text2" w:themeTint="99"/>
        </w:rPr>
        <w:lastRenderedPageBreak/>
        <w:t>Diagrama de Secuencia</w:t>
      </w:r>
      <w:bookmarkEnd w:id="106"/>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1FE88CCE" w:rsidR="00391F1B" w:rsidRDefault="00391F1B" w:rsidP="006B264A"/>
    <w:p w14:paraId="376E87B7" w14:textId="77777777" w:rsidR="00F42831" w:rsidRDefault="00F42831" w:rsidP="006B264A"/>
    <w:p w14:paraId="1B8871F3" w14:textId="77777777" w:rsidR="00391F1B" w:rsidRPr="00E97111" w:rsidRDefault="00391F1B" w:rsidP="00391F1B">
      <w:pPr>
        <w:pStyle w:val="Ttulo4"/>
        <w:rPr>
          <w:rFonts w:ascii="Arial" w:hAnsi="Arial" w:cs="Arial"/>
          <w:i w:val="0"/>
          <w:color w:val="548DD4" w:themeColor="text2" w:themeTint="99"/>
        </w:rPr>
      </w:pPr>
      <w:bookmarkStart w:id="107" w:name="_Toc489225700"/>
      <w:r w:rsidRPr="00E97111">
        <w:rPr>
          <w:rFonts w:ascii="Arial" w:hAnsi="Arial" w:cs="Arial"/>
          <w:i w:val="0"/>
          <w:color w:val="548DD4" w:themeColor="text2" w:themeTint="99"/>
        </w:rPr>
        <w:lastRenderedPageBreak/>
        <w:t>Diagrama de Clases</w:t>
      </w:r>
      <w:bookmarkEnd w:id="107"/>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4CFC6B9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8" w:name="_Toc489225701"/>
      <w:r w:rsidR="007942BB">
        <w:rPr>
          <w:rFonts w:ascii="Arial" w:hAnsi="Arial" w:cs="Arial"/>
          <w:color w:val="548DD4" w:themeColor="text2" w:themeTint="99"/>
          <w:sz w:val="24"/>
          <w:szCs w:val="26"/>
        </w:rPr>
        <w:t xml:space="preserve">CASO DE USO – </w:t>
      </w:r>
      <w:r w:rsidR="006A3FF3">
        <w:rPr>
          <w:rFonts w:ascii="Arial" w:hAnsi="Arial" w:cs="Arial"/>
          <w:color w:val="548DD4" w:themeColor="text2" w:themeTint="99"/>
          <w:sz w:val="24"/>
          <w:szCs w:val="26"/>
        </w:rPr>
        <w:t>AC</w:t>
      </w:r>
      <w:r w:rsidRPr="009F4DC9">
        <w:rPr>
          <w:rFonts w:ascii="Arial" w:hAnsi="Arial" w:cs="Arial"/>
          <w:color w:val="548DD4" w:themeColor="text2" w:themeTint="99"/>
          <w:sz w:val="24"/>
          <w:szCs w:val="26"/>
        </w:rPr>
        <w:t>00</w:t>
      </w:r>
      <w:r w:rsidR="006A3FF3">
        <w:rPr>
          <w:rFonts w:ascii="Arial" w:hAnsi="Arial" w:cs="Arial"/>
          <w:color w:val="548DD4" w:themeColor="text2" w:themeTint="99"/>
          <w:sz w:val="24"/>
          <w:szCs w:val="26"/>
        </w:rPr>
        <w:t>3</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bookmarkEnd w:id="108"/>
    </w:p>
    <w:p w14:paraId="26242A19" w14:textId="71F9D85A" w:rsidR="00EC6F67" w:rsidRDefault="00EC6F67" w:rsidP="002069C6">
      <w:pPr>
        <w:pStyle w:val="Ttulo4"/>
        <w:rPr>
          <w:rFonts w:ascii="Arial" w:hAnsi="Arial" w:cs="Arial"/>
          <w:i w:val="0"/>
          <w:color w:val="548DD4" w:themeColor="text2" w:themeTint="99"/>
        </w:rPr>
      </w:pPr>
      <w:bookmarkStart w:id="109" w:name="_Toc489225702"/>
      <w:r w:rsidRPr="002069C6">
        <w:rPr>
          <w:rFonts w:ascii="Arial" w:hAnsi="Arial" w:cs="Arial"/>
          <w:i w:val="0"/>
          <w:color w:val="548DD4" w:themeColor="text2" w:themeTint="99"/>
        </w:rPr>
        <w:t>Diagrama</w:t>
      </w:r>
      <w:bookmarkEnd w:id="109"/>
    </w:p>
    <w:p w14:paraId="18EDDD5F" w14:textId="0C659ED1" w:rsidR="002069C6" w:rsidRDefault="002069C6" w:rsidP="002069C6"/>
    <w:p w14:paraId="318A7EF6" w14:textId="4E432FDA" w:rsidR="002069C6" w:rsidRDefault="006A3FF3" w:rsidP="002069C6">
      <w:r w:rsidRPr="006A3FF3">
        <w:rPr>
          <w:noProof/>
          <w:lang w:eastAsia="es-AR"/>
        </w:rPr>
        <w:drawing>
          <wp:inline distT="0" distB="0" distL="0" distR="0" wp14:anchorId="2B248557" wp14:editId="73097E67">
            <wp:extent cx="1280160" cy="238506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57862772" w:rsidR="002069C6" w:rsidRDefault="002069C6" w:rsidP="002069C6"/>
    <w:p w14:paraId="50A42D82" w14:textId="11798CB8" w:rsidR="00410A6B" w:rsidRPr="00410A6B" w:rsidRDefault="00410A6B" w:rsidP="00410A6B">
      <w:pPr>
        <w:pStyle w:val="Ttulo4"/>
        <w:rPr>
          <w:rFonts w:ascii="Arial" w:hAnsi="Arial" w:cs="Arial"/>
          <w:i w:val="0"/>
          <w:color w:val="548DD4" w:themeColor="text2" w:themeTint="99"/>
        </w:rPr>
      </w:pPr>
      <w:bookmarkStart w:id="110" w:name="_Toc489225703"/>
      <w:r w:rsidRPr="00410A6B">
        <w:rPr>
          <w:rFonts w:ascii="Arial" w:hAnsi="Arial" w:cs="Arial"/>
          <w:i w:val="0"/>
          <w:color w:val="548DD4" w:themeColor="text2" w:themeTint="99"/>
        </w:rPr>
        <w:t>Especificación</w:t>
      </w:r>
      <w:bookmarkEnd w:id="110"/>
    </w:p>
    <w:p w14:paraId="19FCFD21" w14:textId="31A37D71" w:rsidR="00410A6B" w:rsidRDefault="00410A6B" w:rsidP="002069C6"/>
    <w:tbl>
      <w:tblPr>
        <w:tblW w:w="5000" w:type="pct"/>
        <w:tblCellMar>
          <w:left w:w="0" w:type="dxa"/>
          <w:right w:w="0" w:type="dxa"/>
        </w:tblCellMar>
        <w:tblLook w:val="0600" w:firstRow="0" w:lastRow="0" w:firstColumn="0" w:lastColumn="0" w:noHBand="1" w:noVBand="1"/>
      </w:tblPr>
      <w:tblGrid>
        <w:gridCol w:w="2967"/>
        <w:gridCol w:w="6084"/>
      </w:tblGrid>
      <w:tr w:rsidR="00410A6B" w:rsidRPr="00281085" w14:paraId="5522C9A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275E2EC"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F8F3CF8" w14:textId="5101E359" w:rsidR="00410A6B" w:rsidRPr="00281085" w:rsidRDefault="00C90F97" w:rsidP="00865E09">
            <w:pPr>
              <w:spacing w:after="0"/>
              <w:rPr>
                <w:rFonts w:ascii="Arial" w:eastAsia="Times New Roman" w:hAnsi="Arial" w:cs="Arial"/>
              </w:rPr>
            </w:pPr>
            <w:r>
              <w:t>CU004</w:t>
            </w:r>
          </w:p>
        </w:tc>
      </w:tr>
      <w:tr w:rsidR="00410A6B" w:rsidRPr="00281085" w14:paraId="3340B23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29E605C"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0E383B7" w14:textId="4B318ECF" w:rsidR="00410A6B" w:rsidRPr="00281085" w:rsidRDefault="00C90F97" w:rsidP="00865E09">
            <w:pPr>
              <w:spacing w:after="0"/>
              <w:rPr>
                <w:rFonts w:ascii="Calibri" w:eastAsia="Calibri" w:hAnsi="Calibri" w:cs="Times New Roman"/>
                <w:color w:val="000000" w:themeColor="text1"/>
                <w:kern w:val="24"/>
              </w:rPr>
            </w:pPr>
            <w:r>
              <w:t>Gestión de Errores</w:t>
            </w:r>
          </w:p>
        </w:tc>
      </w:tr>
      <w:tr w:rsidR="00410A6B" w:rsidRPr="00281085" w14:paraId="5F40B5B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4028ED3"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12E10A2" w14:textId="46BBD925" w:rsidR="00410A6B" w:rsidRPr="00281085" w:rsidRDefault="00410A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410A6B" w:rsidRPr="00281085" w14:paraId="181BB85D"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0884DC1" w14:textId="77777777" w:rsidR="00410A6B" w:rsidRPr="00281085" w:rsidRDefault="00410A6B" w:rsidP="00865E09">
            <w:pPr>
              <w:spacing w:after="0"/>
              <w:rPr>
                <w:b/>
              </w:rPr>
            </w:pPr>
            <w:r w:rsidRPr="00281085">
              <w:rPr>
                <w:b/>
              </w:rPr>
              <w:t>DESCRIPCION</w:t>
            </w:r>
          </w:p>
        </w:tc>
      </w:tr>
      <w:tr w:rsidR="00410A6B" w:rsidRPr="00281085" w14:paraId="136F381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7A7C73B1" w14:textId="782639F6" w:rsidR="00410A6B" w:rsidRPr="00281085" w:rsidRDefault="00410A6B" w:rsidP="00414328">
            <w:pPr>
              <w:spacing w:after="0"/>
            </w:pPr>
            <w:r w:rsidRPr="00281085">
              <w:t xml:space="preserve">El </w:t>
            </w:r>
            <w:r w:rsidR="007827BF">
              <w:t>Usuario</w:t>
            </w:r>
            <w:r w:rsidR="00414328">
              <w:t xml:space="preserve"> intenta ingresar al sistema, pero alguno de los datos (Usuario o password) son incorrectos y se muestra un mensaje de error.</w:t>
            </w:r>
          </w:p>
        </w:tc>
      </w:tr>
      <w:tr w:rsidR="00410A6B" w:rsidRPr="00281085" w14:paraId="583E570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CC70499"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A08374C" w14:textId="149B0553" w:rsidR="00410A6B" w:rsidRPr="00281085" w:rsidRDefault="00B945B9"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410A6B" w:rsidRPr="00281085" w14:paraId="57E7009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A9D30AF"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61898F" w14:textId="317DE4F8" w:rsidR="00410A6B" w:rsidRPr="00281085" w:rsidRDefault="00410A6B" w:rsidP="00865E09">
            <w:pPr>
              <w:spacing w:after="0"/>
              <w:rPr>
                <w:rFonts w:ascii="Calibri" w:eastAsia="Calibri" w:hAnsi="Calibri" w:cs="Times New Roman"/>
                <w:color w:val="000000" w:themeColor="text1"/>
                <w:kern w:val="24"/>
              </w:rPr>
            </w:pPr>
          </w:p>
        </w:tc>
      </w:tr>
      <w:tr w:rsidR="00410A6B" w:rsidRPr="00281085" w14:paraId="348F4D4C"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40DE822" w14:textId="77777777" w:rsidR="00410A6B" w:rsidRPr="00281085" w:rsidRDefault="00410A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410A6B" w:rsidRPr="00281085" w14:paraId="5853996E"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6AF8D31" w14:textId="77777777" w:rsidR="00A2275E" w:rsidRPr="00281085" w:rsidRDefault="00A2275E"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17C837D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712FEEE"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2ECAE9C5"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3977076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2663D648" w14:textId="77777777" w:rsidR="00A2275E"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78953A7E" w14:textId="039ECB76" w:rsidR="00410A6B" w:rsidRPr="00281085" w:rsidRDefault="00410A6B"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B945B9">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w:t>
            </w:r>
            <w:r w:rsidR="00B945B9">
              <w:rPr>
                <w:rFonts w:ascii="Calibri" w:eastAsia="Calibri" w:hAnsi="Calibri" w:cs="Times New Roman"/>
                <w:color w:val="000000" w:themeColor="text1"/>
                <w:kern w:val="24"/>
              </w:rPr>
              <w:t>Ingresar</w:t>
            </w:r>
            <w:r w:rsidRPr="00281085">
              <w:rPr>
                <w:rFonts w:ascii="Calibri" w:eastAsia="Calibri" w:hAnsi="Calibri" w:cs="Times New Roman"/>
                <w:color w:val="000000" w:themeColor="text1"/>
                <w:kern w:val="24"/>
              </w:rPr>
              <w:t>”. (</w:t>
            </w:r>
            <w:hyperlink w:anchor="_GE001:_Consultar_Entidad" w:history="1">
              <w:r w:rsidRPr="00281085">
                <w:rPr>
                  <w:rStyle w:val="Hipervnculo"/>
                  <w:rFonts w:ascii="Calibri" w:eastAsia="Calibri" w:hAnsi="Calibri" w:cs="Times New Roman"/>
                  <w:kern w:val="24"/>
                </w:rPr>
                <w:t xml:space="preserve">Referencia </w:t>
              </w:r>
              <w:r w:rsidR="000F1984">
                <w:rPr>
                  <w:rStyle w:val="Hipervnculo"/>
                  <w:rFonts w:ascii="Calibri" w:eastAsia="Calibri" w:hAnsi="Calibri" w:cs="Times New Roman"/>
                  <w:kern w:val="24"/>
                </w:rPr>
                <w:t>AC</w:t>
              </w:r>
              <w:r w:rsidRPr="00281085">
                <w:rPr>
                  <w:rStyle w:val="Hipervnculo"/>
                  <w:rFonts w:ascii="Calibri" w:eastAsia="Calibri" w:hAnsi="Calibri" w:cs="Times New Roman"/>
                  <w:kern w:val="24"/>
                </w:rPr>
                <w:t>001</w:t>
              </w:r>
            </w:hyperlink>
            <w:r w:rsidRPr="00281085">
              <w:rPr>
                <w:rFonts w:ascii="Calibri" w:eastAsia="Calibri" w:hAnsi="Calibri" w:cs="Times New Roman"/>
                <w:color w:val="000000" w:themeColor="text1"/>
                <w:kern w:val="24"/>
              </w:rPr>
              <w:t>)</w:t>
            </w:r>
          </w:p>
          <w:p w14:paraId="42A28F56" w14:textId="77777777" w:rsidR="00410A6B" w:rsidRPr="00281085" w:rsidRDefault="00410A6B" w:rsidP="00A2275E">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Los datos son incorrectos.</w:t>
            </w:r>
          </w:p>
          <w:p w14:paraId="52E5E373" w14:textId="16664FB1" w:rsidR="00410A6B" w:rsidRPr="00A2275E" w:rsidRDefault="00410A6B" w:rsidP="00A2275E">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tc>
      </w:tr>
    </w:tbl>
    <w:p w14:paraId="26135699" w14:textId="04F51503" w:rsidR="00410A6B" w:rsidRDefault="00410A6B" w:rsidP="002069C6"/>
    <w:p w14:paraId="4933BCB3" w14:textId="77777777" w:rsidR="00F42831" w:rsidRDefault="00F42831" w:rsidP="002069C6"/>
    <w:p w14:paraId="25E4037F" w14:textId="77777777" w:rsidR="00410A6B" w:rsidRDefault="00410A6B" w:rsidP="00410A6B">
      <w:pPr>
        <w:pStyle w:val="Ttulo4"/>
        <w:rPr>
          <w:rFonts w:ascii="Arial" w:hAnsi="Arial" w:cs="Arial"/>
          <w:i w:val="0"/>
          <w:color w:val="548DD4" w:themeColor="text2" w:themeTint="99"/>
        </w:rPr>
      </w:pPr>
      <w:bookmarkStart w:id="111" w:name="_Toc489225704"/>
      <w:r w:rsidRPr="00E97111">
        <w:rPr>
          <w:rFonts w:ascii="Arial" w:hAnsi="Arial" w:cs="Arial"/>
          <w:i w:val="0"/>
          <w:color w:val="548DD4" w:themeColor="text2" w:themeTint="99"/>
        </w:rPr>
        <w:t>Diagrama de Secuencia</w:t>
      </w:r>
      <w:bookmarkEnd w:id="111"/>
    </w:p>
    <w:p w14:paraId="66EF0C34" w14:textId="77777777" w:rsidR="00410A6B" w:rsidRDefault="00410A6B" w:rsidP="002069C6"/>
    <w:p w14:paraId="26B348B6" w14:textId="539346F5" w:rsidR="00F637B0" w:rsidRDefault="006A3FF3" w:rsidP="002069C6">
      <w:r w:rsidRPr="006A3FF3">
        <w:rPr>
          <w:noProof/>
          <w:lang w:eastAsia="es-AR"/>
        </w:rPr>
        <w:drawing>
          <wp:inline distT="0" distB="0" distL="0" distR="0" wp14:anchorId="0EE34EF7" wp14:editId="1CDE2BA5">
            <wp:extent cx="5577840" cy="5593080"/>
            <wp:effectExtent l="0" t="0" r="3810" b="762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7840" cy="5593080"/>
                    </a:xfrm>
                    <a:prstGeom prst="rect">
                      <a:avLst/>
                    </a:prstGeom>
                    <a:noFill/>
                    <a:ln>
                      <a:noFill/>
                    </a:ln>
                  </pic:spPr>
                </pic:pic>
              </a:graphicData>
            </a:graphic>
          </wp:inline>
        </w:drawing>
      </w:r>
    </w:p>
    <w:p w14:paraId="04BABE12" w14:textId="7C92DCD9" w:rsidR="00410A6B" w:rsidRDefault="00410A6B" w:rsidP="002069C6"/>
    <w:p w14:paraId="5378D5CC" w14:textId="77777777" w:rsidR="00410A6B" w:rsidRPr="00E97111" w:rsidRDefault="00410A6B" w:rsidP="00410A6B">
      <w:pPr>
        <w:pStyle w:val="Ttulo4"/>
        <w:rPr>
          <w:rFonts w:ascii="Arial" w:hAnsi="Arial" w:cs="Arial"/>
          <w:i w:val="0"/>
          <w:color w:val="548DD4" w:themeColor="text2" w:themeTint="99"/>
        </w:rPr>
      </w:pPr>
      <w:bookmarkStart w:id="112" w:name="_Toc489225705"/>
      <w:r w:rsidRPr="00E97111">
        <w:rPr>
          <w:rFonts w:ascii="Arial" w:hAnsi="Arial" w:cs="Arial"/>
          <w:i w:val="0"/>
          <w:color w:val="548DD4" w:themeColor="text2" w:themeTint="99"/>
        </w:rPr>
        <w:lastRenderedPageBreak/>
        <w:t>Diagrama de Clases</w:t>
      </w:r>
      <w:bookmarkEnd w:id="112"/>
    </w:p>
    <w:p w14:paraId="6EC37C05" w14:textId="6554AEA7" w:rsidR="00410A6B" w:rsidRDefault="00410A6B" w:rsidP="002069C6"/>
    <w:p w14:paraId="4AEAE5D4" w14:textId="11BC0755" w:rsidR="00BC4F80" w:rsidRDefault="006A3FF3" w:rsidP="002069C6">
      <w:r w:rsidRPr="006A3FF3">
        <w:rPr>
          <w:noProof/>
          <w:lang w:eastAsia="es-AR"/>
        </w:rPr>
        <w:drawing>
          <wp:inline distT="0" distB="0" distL="0" distR="0" wp14:anchorId="345B6093" wp14:editId="4902F69F">
            <wp:extent cx="5425440" cy="4465320"/>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5440" cy="4465320"/>
                    </a:xfrm>
                    <a:prstGeom prst="rect">
                      <a:avLst/>
                    </a:prstGeom>
                    <a:noFill/>
                    <a:ln>
                      <a:noFill/>
                    </a:ln>
                  </pic:spPr>
                </pic:pic>
              </a:graphicData>
            </a:graphic>
          </wp:inline>
        </w:drawing>
      </w:r>
    </w:p>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0A96BBBF" w:rsidR="00BC4F80" w:rsidRDefault="00BC4F80" w:rsidP="002069C6"/>
    <w:p w14:paraId="53AD55A5" w14:textId="78869911"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3" w:name="_Toc489225706"/>
      <w:r w:rsidRPr="00DA4780">
        <w:rPr>
          <w:rFonts w:ascii="Arial" w:hAnsi="Arial" w:cs="Arial"/>
          <w:color w:val="548DD4" w:themeColor="text2" w:themeTint="99"/>
          <w:sz w:val="24"/>
          <w:szCs w:val="26"/>
        </w:rPr>
        <w:t>CASO DE USO – FA001: Crear Familia</w:t>
      </w:r>
      <w:bookmarkEnd w:id="113"/>
    </w:p>
    <w:p w14:paraId="4B867588" w14:textId="77777777" w:rsidR="00DA4780" w:rsidRDefault="00DA4780" w:rsidP="00DA4780">
      <w:pPr>
        <w:pStyle w:val="Ttulo4"/>
        <w:rPr>
          <w:rFonts w:ascii="Arial" w:hAnsi="Arial" w:cs="Arial"/>
          <w:i w:val="0"/>
          <w:color w:val="548DD4" w:themeColor="text2" w:themeTint="99"/>
        </w:rPr>
      </w:pPr>
      <w:bookmarkStart w:id="114" w:name="_Toc489225707"/>
      <w:r w:rsidRPr="002069C6">
        <w:rPr>
          <w:rFonts w:ascii="Arial" w:hAnsi="Arial" w:cs="Arial"/>
          <w:i w:val="0"/>
          <w:color w:val="548DD4" w:themeColor="text2" w:themeTint="99"/>
        </w:rPr>
        <w:t>Diagrama</w:t>
      </w:r>
      <w:bookmarkEnd w:id="114"/>
    </w:p>
    <w:p w14:paraId="79D73928" w14:textId="77777777" w:rsidR="00DA4780" w:rsidRDefault="00DA4780" w:rsidP="008E7D36"/>
    <w:p w14:paraId="06BDC669" w14:textId="5B3BACDB" w:rsidR="00BC4F80" w:rsidRDefault="00A6046B" w:rsidP="008E7D36">
      <w:r w:rsidRPr="00A6046B">
        <w:rPr>
          <w:noProof/>
          <w:lang w:eastAsia="es-AR"/>
        </w:rPr>
        <w:drawing>
          <wp:inline distT="0" distB="0" distL="0" distR="0" wp14:anchorId="7B50745C" wp14:editId="08C7274F">
            <wp:extent cx="3985260" cy="121920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5260" cy="1219200"/>
                    </a:xfrm>
                    <a:prstGeom prst="rect">
                      <a:avLst/>
                    </a:prstGeom>
                    <a:noFill/>
                    <a:ln>
                      <a:noFill/>
                    </a:ln>
                  </pic:spPr>
                </pic:pic>
              </a:graphicData>
            </a:graphic>
          </wp:inline>
        </w:drawing>
      </w:r>
    </w:p>
    <w:p w14:paraId="1D48742B" w14:textId="2C578600" w:rsidR="008E7D36" w:rsidRDefault="008E7D36" w:rsidP="008E7D36"/>
    <w:p w14:paraId="7D06B12D" w14:textId="77777777" w:rsidR="00DA4780" w:rsidRPr="00410A6B" w:rsidRDefault="00DA4780" w:rsidP="00DA4780">
      <w:pPr>
        <w:pStyle w:val="Ttulo4"/>
        <w:rPr>
          <w:rFonts w:ascii="Arial" w:hAnsi="Arial" w:cs="Arial"/>
          <w:i w:val="0"/>
          <w:color w:val="548DD4" w:themeColor="text2" w:themeTint="99"/>
        </w:rPr>
      </w:pPr>
      <w:bookmarkStart w:id="115" w:name="_Toc489225708"/>
      <w:r w:rsidRPr="00410A6B">
        <w:rPr>
          <w:rFonts w:ascii="Arial" w:hAnsi="Arial" w:cs="Arial"/>
          <w:i w:val="0"/>
          <w:color w:val="548DD4" w:themeColor="text2" w:themeTint="99"/>
        </w:rPr>
        <w:t>Especificación</w:t>
      </w:r>
      <w:bookmarkEnd w:id="115"/>
    </w:p>
    <w:p w14:paraId="34BC7CE7" w14:textId="77777777" w:rsidR="008E7D36" w:rsidRPr="00281085" w:rsidRDefault="008E7D36" w:rsidP="008E7D36"/>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679AD00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5EA00BA3" w:rsidR="00BC4F80" w:rsidRPr="00281085" w:rsidRDefault="008E7D36" w:rsidP="003A1596">
            <w:pPr>
              <w:spacing w:after="0"/>
              <w:rPr>
                <w:rFonts w:ascii="Arial" w:eastAsia="Times New Roman" w:hAnsi="Arial" w:cs="Arial"/>
              </w:rPr>
            </w:pPr>
            <w:r>
              <w:t>FA</w:t>
            </w:r>
            <w:r w:rsidR="00BC4F80" w:rsidRPr="00281085">
              <w:t>001</w:t>
            </w:r>
          </w:p>
        </w:tc>
      </w:tr>
      <w:tr w:rsidR="00BC4F80" w:rsidRPr="00281085" w14:paraId="299D742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3A1596">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11EFCA34"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7685D022"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3A1596">
            <w:pPr>
              <w:spacing w:after="0"/>
              <w:rPr>
                <w:b/>
              </w:rPr>
            </w:pPr>
            <w:r w:rsidRPr="00281085">
              <w:rPr>
                <w:b/>
              </w:rPr>
              <w:t>DESCRIPCION</w:t>
            </w:r>
          </w:p>
        </w:tc>
      </w:tr>
      <w:tr w:rsidR="00BC4F80" w:rsidRPr="00281085" w14:paraId="2938A918"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3A1596">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134748B"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555C5C0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5B871CBF" w:rsidR="00BC4F80" w:rsidRPr="00281085" w:rsidRDefault="00BC4F80" w:rsidP="008E7D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5B42E31"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2E560878" w:rsidR="00BC4F80" w:rsidRPr="00281085" w:rsidRDefault="00BC4F80" w:rsidP="00104768">
            <w:pPr>
              <w:pStyle w:val="Prrafodelista"/>
              <w:numPr>
                <w:ilvl w:val="0"/>
                <w:numId w:val="26"/>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CDE22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67F660B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0311250B"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 la Familia.</w:t>
            </w:r>
          </w:p>
          <w:p w14:paraId="33F26C9D" w14:textId="4B1A013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selecciona los módulos a los cuales tendrá acceso dicha Familia.</w:t>
            </w:r>
          </w:p>
          <w:p w14:paraId="763D9561" w14:textId="63FCEAAC"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3989BF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44783475"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Se muestra un mensaje de error.</w:t>
            </w:r>
          </w:p>
          <w:p w14:paraId="428BC5A0"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la Familia.</w:t>
            </w:r>
          </w:p>
          <w:p w14:paraId="07296E8F" w14:textId="77777777" w:rsidR="00BC4F80" w:rsidRPr="00281085" w:rsidRDefault="00BC4F80" w:rsidP="00104768">
            <w:pPr>
              <w:pStyle w:val="Prrafodelista"/>
              <w:numPr>
                <w:ilvl w:val="0"/>
                <w:numId w:val="26"/>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57461B9" w:rsidR="00BC4F80" w:rsidRDefault="00BC4F80" w:rsidP="00BC4F80"/>
    <w:p w14:paraId="0CD5DA3D" w14:textId="32C3CFEF" w:rsidR="00F42831" w:rsidRDefault="00F42831" w:rsidP="00BC4F80"/>
    <w:p w14:paraId="1D0CC564" w14:textId="4139EA9D" w:rsidR="00F42831" w:rsidRDefault="00F42831" w:rsidP="00BC4F80"/>
    <w:p w14:paraId="65EA717C" w14:textId="35E79844" w:rsidR="00F42831" w:rsidRDefault="00F42831" w:rsidP="00BC4F80"/>
    <w:p w14:paraId="10C92D44" w14:textId="36DD0D7C" w:rsidR="00F42831" w:rsidRDefault="00F42831" w:rsidP="00BC4F80"/>
    <w:p w14:paraId="595B2C3B" w14:textId="5F0B91C3" w:rsidR="00F42831" w:rsidRDefault="00F42831" w:rsidP="00BC4F80"/>
    <w:p w14:paraId="59E3DA47" w14:textId="320531C7" w:rsidR="00F42831" w:rsidRDefault="00F42831" w:rsidP="00BC4F80"/>
    <w:p w14:paraId="0C537504" w14:textId="4FA86E4E" w:rsidR="00F42831" w:rsidRDefault="00F42831" w:rsidP="00BC4F80"/>
    <w:p w14:paraId="0B9C7803" w14:textId="4A2BDA77" w:rsidR="00F42831" w:rsidRDefault="00F42831" w:rsidP="00BC4F80"/>
    <w:p w14:paraId="0F68EB1D" w14:textId="1A471637" w:rsidR="00F42831" w:rsidRDefault="00F42831" w:rsidP="00BC4F80"/>
    <w:p w14:paraId="342BEB30" w14:textId="4C50BB8F" w:rsidR="00F42831" w:rsidRDefault="00F42831" w:rsidP="00BC4F80"/>
    <w:p w14:paraId="50383178" w14:textId="521CEFA5" w:rsidR="00F42831" w:rsidRDefault="00F42831" w:rsidP="00BC4F80"/>
    <w:p w14:paraId="3B2273BE" w14:textId="24654351" w:rsidR="00F42831" w:rsidRDefault="00F42831" w:rsidP="00BC4F80"/>
    <w:p w14:paraId="5BD43DEF" w14:textId="65E01A50" w:rsidR="00F42831" w:rsidRDefault="00F42831" w:rsidP="00BC4F80"/>
    <w:p w14:paraId="615E6B38" w14:textId="4B8C10C8" w:rsidR="00F42831" w:rsidRDefault="00F42831" w:rsidP="00BC4F80"/>
    <w:p w14:paraId="576CA0EC" w14:textId="4608B1BD" w:rsidR="00F42831" w:rsidRDefault="00F42831" w:rsidP="00BC4F80"/>
    <w:p w14:paraId="56976724" w14:textId="3BBAF0C5" w:rsidR="00F42831" w:rsidRDefault="00F42831" w:rsidP="00BC4F80"/>
    <w:p w14:paraId="0DB38BD0" w14:textId="46994A5B" w:rsidR="00F42831" w:rsidRDefault="00F42831" w:rsidP="00BC4F80"/>
    <w:p w14:paraId="01C64E91" w14:textId="15330B08" w:rsidR="00F42831" w:rsidRDefault="00F42831" w:rsidP="00BC4F80"/>
    <w:p w14:paraId="623ADF63" w14:textId="50C0CA24" w:rsidR="00F42831" w:rsidRDefault="00F42831" w:rsidP="00BC4F80"/>
    <w:p w14:paraId="0F179A07" w14:textId="07B4B3C0" w:rsidR="00F42831" w:rsidRDefault="00F42831" w:rsidP="00BC4F80"/>
    <w:p w14:paraId="3A6082D9" w14:textId="77777777" w:rsidR="00F42831" w:rsidRPr="00281085" w:rsidRDefault="00F42831" w:rsidP="00BC4F80"/>
    <w:p w14:paraId="4143C11B" w14:textId="35E376A3"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6" w:name="_Toc489225709"/>
      <w:r w:rsidRPr="00DA4780">
        <w:rPr>
          <w:rFonts w:ascii="Arial" w:hAnsi="Arial" w:cs="Arial"/>
          <w:color w:val="548DD4" w:themeColor="text2" w:themeTint="99"/>
          <w:sz w:val="24"/>
          <w:szCs w:val="26"/>
        </w:rPr>
        <w:t xml:space="preserve">CASO DE USO – </w:t>
      </w:r>
      <w:r w:rsidR="00911AD5">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sidR="00911AD5">
        <w:rPr>
          <w:rFonts w:ascii="Arial" w:hAnsi="Arial" w:cs="Arial"/>
          <w:color w:val="548DD4" w:themeColor="text2" w:themeTint="99"/>
          <w:sz w:val="24"/>
          <w:szCs w:val="26"/>
        </w:rPr>
        <w:t>2</w:t>
      </w:r>
      <w:r w:rsidRPr="00DA4780">
        <w:rPr>
          <w:rFonts w:ascii="Arial" w:hAnsi="Arial" w:cs="Arial"/>
          <w:color w:val="548DD4" w:themeColor="text2" w:themeTint="99"/>
          <w:sz w:val="24"/>
          <w:szCs w:val="26"/>
        </w:rPr>
        <w:t xml:space="preserve">: </w:t>
      </w:r>
      <w:r w:rsidR="00D65257">
        <w:rPr>
          <w:rFonts w:ascii="Arial" w:hAnsi="Arial" w:cs="Arial"/>
          <w:color w:val="548DD4" w:themeColor="text2" w:themeTint="99"/>
          <w:sz w:val="24"/>
          <w:szCs w:val="26"/>
        </w:rPr>
        <w:t>Registro en Bitá</w:t>
      </w:r>
      <w:r w:rsidR="00911AD5">
        <w:rPr>
          <w:rFonts w:ascii="Arial" w:hAnsi="Arial" w:cs="Arial"/>
          <w:color w:val="548DD4" w:themeColor="text2" w:themeTint="99"/>
          <w:sz w:val="24"/>
          <w:szCs w:val="26"/>
        </w:rPr>
        <w:t>cora</w:t>
      </w:r>
      <w:bookmarkEnd w:id="116"/>
    </w:p>
    <w:p w14:paraId="25FEBB95" w14:textId="18828E87" w:rsidR="00DA4780" w:rsidRDefault="00DA4780" w:rsidP="00DA4780">
      <w:pPr>
        <w:pStyle w:val="Ttulo4"/>
        <w:rPr>
          <w:rFonts w:ascii="Arial" w:hAnsi="Arial" w:cs="Arial"/>
          <w:i w:val="0"/>
          <w:color w:val="548DD4" w:themeColor="text2" w:themeTint="99"/>
        </w:rPr>
      </w:pPr>
      <w:bookmarkStart w:id="117" w:name="_Toc489225710"/>
      <w:r w:rsidRPr="002069C6">
        <w:rPr>
          <w:rFonts w:ascii="Arial" w:hAnsi="Arial" w:cs="Arial"/>
          <w:i w:val="0"/>
          <w:color w:val="548DD4" w:themeColor="text2" w:themeTint="99"/>
        </w:rPr>
        <w:t>Diagrama</w:t>
      </w:r>
      <w:bookmarkEnd w:id="117"/>
    </w:p>
    <w:p w14:paraId="63A29407" w14:textId="77777777" w:rsidR="00D65257" w:rsidRPr="00D65257" w:rsidRDefault="00D65257" w:rsidP="00D65257"/>
    <w:p w14:paraId="7CB25CB7" w14:textId="73573B9E" w:rsidR="00DA4780" w:rsidRDefault="00D65257" w:rsidP="00DA4780">
      <w:r w:rsidRPr="00D65257">
        <w:rPr>
          <w:noProof/>
          <w:lang w:eastAsia="es-AR"/>
        </w:rPr>
        <w:drawing>
          <wp:inline distT="0" distB="0" distL="0" distR="0" wp14:anchorId="7365B3CA" wp14:editId="518B981C">
            <wp:extent cx="1280160" cy="237744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80160" cy="2377440"/>
                    </a:xfrm>
                    <a:prstGeom prst="rect">
                      <a:avLst/>
                    </a:prstGeom>
                    <a:noFill/>
                    <a:ln>
                      <a:noFill/>
                    </a:ln>
                  </pic:spPr>
                </pic:pic>
              </a:graphicData>
            </a:graphic>
          </wp:inline>
        </w:drawing>
      </w:r>
    </w:p>
    <w:p w14:paraId="0EA61ADA" w14:textId="274C1179" w:rsidR="00DA4780" w:rsidRDefault="00DA4780" w:rsidP="00DA4780"/>
    <w:p w14:paraId="05C1B3C8" w14:textId="77777777" w:rsidR="00DA4780" w:rsidRPr="00410A6B" w:rsidRDefault="00DA4780" w:rsidP="00DA4780">
      <w:pPr>
        <w:pStyle w:val="Ttulo4"/>
        <w:spacing w:after="240"/>
        <w:rPr>
          <w:rFonts w:ascii="Arial" w:hAnsi="Arial" w:cs="Arial"/>
          <w:i w:val="0"/>
          <w:color w:val="548DD4" w:themeColor="text2" w:themeTint="99"/>
        </w:rPr>
      </w:pPr>
      <w:bookmarkStart w:id="118" w:name="_Toc489225711"/>
      <w:r w:rsidRPr="00410A6B">
        <w:rPr>
          <w:rFonts w:ascii="Arial" w:hAnsi="Arial" w:cs="Arial"/>
          <w:i w:val="0"/>
          <w:color w:val="548DD4" w:themeColor="text2" w:themeTint="99"/>
        </w:rPr>
        <w:t>Especificación</w:t>
      </w:r>
      <w:bookmarkEnd w:id="118"/>
    </w:p>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0D9871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15D2D5F7" w:rsidR="00BC4F80" w:rsidRPr="00281085" w:rsidRDefault="00A6046B" w:rsidP="003A1596">
            <w:pPr>
              <w:spacing w:after="0"/>
              <w:rPr>
                <w:rFonts w:ascii="Arial" w:eastAsia="Times New Roman" w:hAnsi="Arial" w:cs="Arial"/>
              </w:rPr>
            </w:pPr>
            <w:r>
              <w:t>CU002</w:t>
            </w:r>
          </w:p>
        </w:tc>
      </w:tr>
      <w:tr w:rsidR="00BC4F80" w:rsidRPr="00281085" w14:paraId="17CCD00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5A522CCF" w:rsidR="00BC4F80" w:rsidRPr="00281085" w:rsidRDefault="00A6046B" w:rsidP="003A1596">
            <w:pPr>
              <w:spacing w:after="0"/>
              <w:rPr>
                <w:rFonts w:ascii="Calibri" w:eastAsia="Calibri" w:hAnsi="Calibri" w:cs="Times New Roman"/>
                <w:color w:val="000000" w:themeColor="text1"/>
                <w:kern w:val="24"/>
              </w:rPr>
            </w:pPr>
            <w:r>
              <w:t>Registro de Bitácora</w:t>
            </w:r>
          </w:p>
        </w:tc>
      </w:tr>
      <w:tr w:rsidR="00BC4F80" w:rsidRPr="00281085" w14:paraId="4FEFD89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115234FE" w:rsidR="00BC4F80" w:rsidRPr="00281085" w:rsidRDefault="00DA4780"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3F6CDD96"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3A1596">
            <w:pPr>
              <w:spacing w:after="0"/>
              <w:rPr>
                <w:b/>
              </w:rPr>
            </w:pPr>
            <w:r w:rsidRPr="00281085">
              <w:rPr>
                <w:b/>
              </w:rPr>
              <w:t>DESCRIPCION</w:t>
            </w:r>
          </w:p>
        </w:tc>
      </w:tr>
      <w:tr w:rsidR="00BC4F80" w:rsidRPr="00281085" w14:paraId="43741E47"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0CB5A429" w:rsidR="00BC4F80" w:rsidRPr="00281085" w:rsidRDefault="00BC4F80" w:rsidP="00333C4E">
            <w:pPr>
              <w:spacing w:after="0"/>
            </w:pPr>
            <w:r w:rsidRPr="00281085">
              <w:t xml:space="preserve">El </w:t>
            </w:r>
            <w:r w:rsidR="00333C4E">
              <w:t>Usuario</w:t>
            </w:r>
            <w:r w:rsidRPr="00281085">
              <w:t>,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3CF21BB9" w:rsidR="00BC4F80" w:rsidRPr="00281085" w:rsidRDefault="00333C4E"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04629A4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49067167" w:rsidR="00BC4F80" w:rsidRPr="00281085" w:rsidRDefault="00BC4F80" w:rsidP="00333C4E">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0440EDD5"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2ADE383D"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4727F6B8"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57E94666" w14:textId="4B92662F"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2B3E8D39" w14:textId="34CBAEF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19BC9934" w14:textId="47F6489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59909DCE" w:rsidR="00BC4F80" w:rsidRDefault="00BC4F80" w:rsidP="00BC4F80"/>
    <w:p w14:paraId="2DA1B62E" w14:textId="77777777" w:rsidR="00DA4780" w:rsidRDefault="00DA4780" w:rsidP="00DA4780">
      <w:pPr>
        <w:pStyle w:val="Ttulo4"/>
        <w:spacing w:after="240"/>
        <w:rPr>
          <w:rFonts w:ascii="Arial" w:hAnsi="Arial" w:cs="Arial"/>
          <w:i w:val="0"/>
          <w:color w:val="548DD4" w:themeColor="text2" w:themeTint="99"/>
        </w:rPr>
      </w:pPr>
      <w:bookmarkStart w:id="119" w:name="_Toc489225712"/>
      <w:r w:rsidRPr="00E97111">
        <w:rPr>
          <w:rFonts w:ascii="Arial" w:hAnsi="Arial" w:cs="Arial"/>
          <w:i w:val="0"/>
          <w:color w:val="548DD4" w:themeColor="text2" w:themeTint="99"/>
        </w:rPr>
        <w:t>Diagrama de Secuencia</w:t>
      </w:r>
      <w:bookmarkEnd w:id="119"/>
    </w:p>
    <w:p w14:paraId="5CEFE0EE" w14:textId="75962698" w:rsidR="00BC4F80" w:rsidRPr="00281085" w:rsidRDefault="00D65257" w:rsidP="00BC4F80">
      <w:r w:rsidRPr="00D65257">
        <w:rPr>
          <w:noProof/>
          <w:lang w:eastAsia="es-AR"/>
        </w:rPr>
        <w:drawing>
          <wp:inline distT="0" distB="0" distL="0" distR="0" wp14:anchorId="09ABC513" wp14:editId="44A2F087">
            <wp:extent cx="5972175" cy="426999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2175" cy="4269996"/>
                    </a:xfrm>
                    <a:prstGeom prst="rect">
                      <a:avLst/>
                    </a:prstGeom>
                    <a:noFill/>
                    <a:ln>
                      <a:noFill/>
                    </a:ln>
                  </pic:spPr>
                </pic:pic>
              </a:graphicData>
            </a:graphic>
          </wp:inline>
        </w:drawing>
      </w:r>
    </w:p>
    <w:p w14:paraId="68DC08D7" w14:textId="77777777" w:rsidR="00D65257" w:rsidRDefault="00D65257" w:rsidP="00BC4F80"/>
    <w:p w14:paraId="22BEB7FA" w14:textId="77777777" w:rsidR="00D65257" w:rsidRDefault="00D65257" w:rsidP="00BC4F80"/>
    <w:p w14:paraId="67B76735" w14:textId="13A97E14" w:rsidR="00D65257" w:rsidRDefault="00D65257" w:rsidP="00BC4F80"/>
    <w:p w14:paraId="68568EEB" w14:textId="44BBADCF" w:rsidR="00F42831" w:rsidRDefault="00F42831" w:rsidP="00BC4F80"/>
    <w:p w14:paraId="6F07AF32" w14:textId="751A6775" w:rsidR="00F42831" w:rsidRDefault="00F42831" w:rsidP="00BC4F80"/>
    <w:p w14:paraId="10FFE446" w14:textId="0AB946D0" w:rsidR="00F42831" w:rsidRDefault="00F42831" w:rsidP="00BC4F80"/>
    <w:p w14:paraId="00DE46C0" w14:textId="77777777" w:rsidR="00F42831" w:rsidRDefault="00F42831" w:rsidP="00BC4F80"/>
    <w:p w14:paraId="621AF7B8" w14:textId="3A6739F3" w:rsidR="00BC4F80" w:rsidRDefault="00BC4F80" w:rsidP="00BC4F80">
      <w:r>
        <w:lastRenderedPageBreak/>
        <w:t>Un ejemplo en código fuente de cómo se filtra en la capa de Datos:</w:t>
      </w:r>
    </w:p>
    <w:p w14:paraId="2526F945" w14:textId="77777777" w:rsidR="00D65257" w:rsidRDefault="00D65257" w:rsidP="00BC4F80"/>
    <w:bookmarkStart w:id="120" w:name="_MON_1466675925"/>
    <w:bookmarkEnd w:id="120"/>
    <w:p w14:paraId="3F9E2C2E" w14:textId="77777777" w:rsidR="00BC4F80" w:rsidRDefault="00BC4F80" w:rsidP="00BC4F80">
      <w:r>
        <w:object w:dxaOrig="8504" w:dyaOrig="3070" w14:anchorId="3C6EEE6E">
          <v:shape id="_x0000_i1078" type="#_x0000_t75" style="width:425.4pt;height:153.6pt" o:ole="">
            <v:imagedata r:id="rId28" o:title=""/>
          </v:shape>
          <o:OLEObject Type="Embed" ProgID="Word.OpenDocumentText.12" ShapeID="_x0000_i1078" DrawAspect="Content" ObjectID="_1562967681" r:id="rId29"/>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24361B7F" w:rsidR="00BC4F80" w:rsidRDefault="00BC4F80" w:rsidP="00BC4F80"/>
    <w:p w14:paraId="632E2DEA" w14:textId="0B9D9AC8" w:rsidR="00DA4780" w:rsidRDefault="00DA4780" w:rsidP="00DA4780">
      <w:pPr>
        <w:pStyle w:val="Ttulo4"/>
        <w:rPr>
          <w:rFonts w:ascii="Arial" w:hAnsi="Arial" w:cs="Arial"/>
          <w:i w:val="0"/>
          <w:color w:val="548DD4" w:themeColor="text2" w:themeTint="99"/>
        </w:rPr>
      </w:pPr>
      <w:bookmarkStart w:id="121" w:name="_Toc489225713"/>
      <w:r w:rsidRPr="00E97111">
        <w:rPr>
          <w:rFonts w:ascii="Arial" w:hAnsi="Arial" w:cs="Arial"/>
          <w:i w:val="0"/>
          <w:color w:val="548DD4" w:themeColor="text2" w:themeTint="99"/>
        </w:rPr>
        <w:t>Diagrama de Clases</w:t>
      </w:r>
      <w:bookmarkEnd w:id="121"/>
    </w:p>
    <w:p w14:paraId="3847AA32" w14:textId="77777777" w:rsidR="00DA4780" w:rsidRPr="00DA4780" w:rsidRDefault="00DA4780" w:rsidP="00DA4780"/>
    <w:p w14:paraId="4AC9AA28" w14:textId="41351224" w:rsidR="00DA4780" w:rsidRPr="00281085" w:rsidRDefault="00D65257" w:rsidP="00BC4F80">
      <w:r w:rsidRPr="00D65257">
        <w:rPr>
          <w:noProof/>
          <w:lang w:eastAsia="es-AR"/>
        </w:rPr>
        <w:drawing>
          <wp:inline distT="0" distB="0" distL="0" distR="0" wp14:anchorId="3C3F4D0B" wp14:editId="7B4612E1">
            <wp:extent cx="5972175" cy="2939041"/>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175" cy="2939041"/>
                    </a:xfrm>
                    <a:prstGeom prst="rect">
                      <a:avLst/>
                    </a:prstGeom>
                    <a:noFill/>
                    <a:ln>
                      <a:noFill/>
                    </a:ln>
                  </pic:spPr>
                </pic:pic>
              </a:graphicData>
            </a:graphic>
          </wp:inline>
        </w:drawing>
      </w:r>
    </w:p>
    <w:p w14:paraId="5264862F" w14:textId="454CD533" w:rsidR="00BC4F80" w:rsidRDefault="00BC4F80" w:rsidP="00BC4F80"/>
    <w:p w14:paraId="21A474B7" w14:textId="67314BB3" w:rsidR="00A6046B" w:rsidRPr="00DA4780" w:rsidRDefault="00881E46" w:rsidP="00A6046B">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22" w:name="_Toc489225714"/>
      <w:r w:rsidR="00A6046B" w:rsidRPr="00DA4780">
        <w:rPr>
          <w:rFonts w:ascii="Arial" w:hAnsi="Arial" w:cs="Arial"/>
          <w:color w:val="548DD4" w:themeColor="text2" w:themeTint="99"/>
          <w:sz w:val="24"/>
          <w:szCs w:val="26"/>
        </w:rPr>
        <w:t xml:space="preserve">CASO DE USO – </w:t>
      </w:r>
      <w:r w:rsidR="00A6046B">
        <w:rPr>
          <w:rFonts w:ascii="Arial" w:hAnsi="Arial" w:cs="Arial"/>
          <w:color w:val="548DD4" w:themeColor="text2" w:themeTint="99"/>
          <w:sz w:val="24"/>
          <w:szCs w:val="26"/>
        </w:rPr>
        <w:t>CU</w:t>
      </w:r>
      <w:r w:rsidR="00A6046B" w:rsidRPr="00DA4780">
        <w:rPr>
          <w:rFonts w:ascii="Arial" w:hAnsi="Arial" w:cs="Arial"/>
          <w:color w:val="548DD4" w:themeColor="text2" w:themeTint="99"/>
          <w:sz w:val="24"/>
          <w:szCs w:val="26"/>
        </w:rPr>
        <w:t>00</w:t>
      </w:r>
      <w:r w:rsidR="00A6046B">
        <w:rPr>
          <w:rFonts w:ascii="Arial" w:hAnsi="Arial" w:cs="Arial"/>
          <w:color w:val="548DD4" w:themeColor="text2" w:themeTint="99"/>
          <w:sz w:val="24"/>
          <w:szCs w:val="26"/>
        </w:rPr>
        <w:t>3</w:t>
      </w:r>
      <w:r w:rsidR="00A6046B" w:rsidRPr="00DA4780">
        <w:rPr>
          <w:rFonts w:ascii="Arial" w:hAnsi="Arial" w:cs="Arial"/>
          <w:color w:val="548DD4" w:themeColor="text2" w:themeTint="99"/>
          <w:sz w:val="24"/>
          <w:szCs w:val="26"/>
        </w:rPr>
        <w:t xml:space="preserve">: </w:t>
      </w:r>
      <w:r w:rsidR="00A6046B">
        <w:rPr>
          <w:rFonts w:ascii="Arial" w:hAnsi="Arial" w:cs="Arial"/>
          <w:color w:val="548DD4" w:themeColor="text2" w:themeTint="99"/>
          <w:sz w:val="24"/>
          <w:szCs w:val="26"/>
        </w:rPr>
        <w:t>Consulta de Bitácora</w:t>
      </w:r>
      <w:bookmarkEnd w:id="122"/>
    </w:p>
    <w:p w14:paraId="3D1E5BA2" w14:textId="77777777" w:rsidR="00A6046B" w:rsidRDefault="00A6046B" w:rsidP="00A6046B">
      <w:pPr>
        <w:pStyle w:val="Ttulo4"/>
        <w:rPr>
          <w:rFonts w:ascii="Arial" w:hAnsi="Arial" w:cs="Arial"/>
          <w:i w:val="0"/>
          <w:color w:val="548DD4" w:themeColor="text2" w:themeTint="99"/>
        </w:rPr>
      </w:pPr>
      <w:bookmarkStart w:id="123" w:name="_Toc489225715"/>
      <w:r w:rsidRPr="002069C6">
        <w:rPr>
          <w:rFonts w:ascii="Arial" w:hAnsi="Arial" w:cs="Arial"/>
          <w:i w:val="0"/>
          <w:color w:val="548DD4" w:themeColor="text2" w:themeTint="99"/>
        </w:rPr>
        <w:t>Diagrama</w:t>
      </w:r>
      <w:bookmarkEnd w:id="123"/>
    </w:p>
    <w:p w14:paraId="50AE36CF" w14:textId="77777777" w:rsidR="00A6046B" w:rsidRPr="00D65257" w:rsidRDefault="00A6046B" w:rsidP="00A6046B"/>
    <w:p w14:paraId="46797EB0" w14:textId="74BD40DE" w:rsidR="00A6046B" w:rsidRDefault="00A6046B" w:rsidP="00A6046B">
      <w:r w:rsidRPr="00A6046B">
        <w:rPr>
          <w:noProof/>
          <w:lang w:eastAsia="es-AR"/>
        </w:rPr>
        <w:drawing>
          <wp:inline distT="0" distB="0" distL="0" distR="0" wp14:anchorId="6BB436A9" wp14:editId="11012A37">
            <wp:extent cx="1188720" cy="2232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88720" cy="2232660"/>
                    </a:xfrm>
                    <a:prstGeom prst="rect">
                      <a:avLst/>
                    </a:prstGeom>
                    <a:noFill/>
                    <a:ln>
                      <a:noFill/>
                    </a:ln>
                  </pic:spPr>
                </pic:pic>
              </a:graphicData>
            </a:graphic>
          </wp:inline>
        </w:drawing>
      </w:r>
    </w:p>
    <w:p w14:paraId="3DFDF776" w14:textId="77777777" w:rsidR="00A6046B" w:rsidRDefault="00A6046B" w:rsidP="00A6046B"/>
    <w:p w14:paraId="530B3552" w14:textId="77777777" w:rsidR="00A6046B" w:rsidRPr="00410A6B" w:rsidRDefault="00A6046B" w:rsidP="00A6046B">
      <w:pPr>
        <w:pStyle w:val="Ttulo4"/>
        <w:spacing w:after="240"/>
        <w:rPr>
          <w:rFonts w:ascii="Arial" w:hAnsi="Arial" w:cs="Arial"/>
          <w:i w:val="0"/>
          <w:color w:val="548DD4" w:themeColor="text2" w:themeTint="99"/>
        </w:rPr>
      </w:pPr>
      <w:bookmarkStart w:id="124" w:name="_Toc489225716"/>
      <w:r w:rsidRPr="00410A6B">
        <w:rPr>
          <w:rFonts w:ascii="Arial" w:hAnsi="Arial" w:cs="Arial"/>
          <w:i w:val="0"/>
          <w:color w:val="548DD4" w:themeColor="text2" w:themeTint="99"/>
        </w:rPr>
        <w:t>Especificación</w:t>
      </w:r>
      <w:bookmarkEnd w:id="124"/>
    </w:p>
    <w:tbl>
      <w:tblPr>
        <w:tblW w:w="5000" w:type="pct"/>
        <w:tblCellMar>
          <w:left w:w="0" w:type="dxa"/>
          <w:right w:w="0" w:type="dxa"/>
        </w:tblCellMar>
        <w:tblLook w:val="0600" w:firstRow="0" w:lastRow="0" w:firstColumn="0" w:lastColumn="0" w:noHBand="1" w:noVBand="1"/>
      </w:tblPr>
      <w:tblGrid>
        <w:gridCol w:w="2967"/>
        <w:gridCol w:w="6084"/>
      </w:tblGrid>
      <w:tr w:rsidR="00A6046B" w:rsidRPr="005869A1" w14:paraId="133DCF4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0096141"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2E4EBFB" w14:textId="06E5DFD8" w:rsidR="00A6046B" w:rsidRPr="005869A1" w:rsidRDefault="00A6046B" w:rsidP="00865E09">
            <w:pPr>
              <w:spacing w:after="0"/>
              <w:rPr>
                <w:rFonts w:ascii="Arial" w:eastAsia="Times New Roman" w:hAnsi="Arial" w:cs="Arial"/>
              </w:rPr>
            </w:pPr>
            <w:r w:rsidRPr="005869A1">
              <w:rPr>
                <w:rFonts w:ascii="Arial" w:hAnsi="Arial" w:cs="Arial"/>
              </w:rPr>
              <w:t>CU003</w:t>
            </w:r>
          </w:p>
        </w:tc>
      </w:tr>
      <w:tr w:rsidR="00A6046B" w:rsidRPr="005869A1" w14:paraId="0BB4E779"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545C17E"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01CCB6D" w14:textId="363BFCD2" w:rsidR="00A6046B" w:rsidRPr="005869A1" w:rsidRDefault="00A6046B" w:rsidP="00865E09">
            <w:pPr>
              <w:spacing w:after="0"/>
              <w:rPr>
                <w:rFonts w:ascii="Arial" w:eastAsia="Calibri" w:hAnsi="Arial" w:cs="Arial"/>
                <w:color w:val="000000" w:themeColor="text1"/>
                <w:kern w:val="24"/>
              </w:rPr>
            </w:pPr>
            <w:r w:rsidRPr="005869A1">
              <w:rPr>
                <w:rFonts w:ascii="Arial" w:hAnsi="Arial" w:cs="Arial"/>
              </w:rPr>
              <w:t>Consulta de Bitácora</w:t>
            </w:r>
          </w:p>
        </w:tc>
      </w:tr>
      <w:tr w:rsidR="00A6046B" w:rsidRPr="005869A1" w14:paraId="7E9440E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620BC63"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0E7FAFB" w14:textId="7777777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A6046B" w:rsidRPr="005869A1" w14:paraId="45F0A48B"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8BCAD2" w14:textId="77777777" w:rsidR="00A6046B" w:rsidRPr="005869A1" w:rsidRDefault="00A6046B" w:rsidP="00865E09">
            <w:pPr>
              <w:spacing w:after="0"/>
              <w:rPr>
                <w:rFonts w:ascii="Arial" w:hAnsi="Arial" w:cs="Arial"/>
                <w:b/>
              </w:rPr>
            </w:pPr>
            <w:r w:rsidRPr="005869A1">
              <w:rPr>
                <w:rFonts w:ascii="Arial" w:hAnsi="Arial" w:cs="Arial"/>
                <w:b/>
              </w:rPr>
              <w:t>DESCRIPCION</w:t>
            </w:r>
          </w:p>
        </w:tc>
      </w:tr>
      <w:tr w:rsidR="00A6046B" w:rsidRPr="005869A1" w14:paraId="65374E86"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BE5428F" w14:textId="77777777" w:rsidR="00A6046B" w:rsidRPr="005869A1" w:rsidRDefault="00A6046B" w:rsidP="00865E09">
            <w:pPr>
              <w:spacing w:after="0"/>
              <w:rPr>
                <w:rFonts w:ascii="Arial" w:hAnsi="Arial" w:cs="Arial"/>
              </w:rPr>
            </w:pPr>
            <w:r w:rsidRPr="005869A1">
              <w:rPr>
                <w:rFonts w:ascii="Arial" w:hAnsi="Arial" w:cs="Arial"/>
              </w:rPr>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A6046B" w:rsidRPr="005869A1" w14:paraId="5DD29704"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CC5E12"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41A7E3" w14:textId="426AFF4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A6046B" w:rsidRPr="005869A1" w14:paraId="55662F3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2F84F57"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B08A31C" w14:textId="3426B9D7" w:rsidR="00A6046B" w:rsidRPr="005869A1" w:rsidRDefault="00A6046B" w:rsidP="00A6046B">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A6046B" w:rsidRPr="005869A1" w14:paraId="38382E18"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2EBDE7" w14:textId="77777777" w:rsidR="00A6046B" w:rsidRPr="005869A1" w:rsidRDefault="00A6046B"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A6046B" w:rsidRPr="005869A1" w14:paraId="7707B66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E4D2D20" w14:textId="48494C8B" w:rsidR="00A6046B" w:rsidRPr="005869A1" w:rsidRDefault="00A6046B" w:rsidP="00865E09">
            <w:pPr>
              <w:pStyle w:val="Prrafodelista"/>
              <w:numPr>
                <w:ilvl w:val="0"/>
                <w:numId w:val="15"/>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Usuario hace clic en el Botón de “Bitacora”. </w:t>
            </w:r>
          </w:p>
          <w:p w14:paraId="51C91FBB" w14:textId="77777777"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Eventos Registrados.</w:t>
            </w:r>
          </w:p>
          <w:p w14:paraId="2BD3337C" w14:textId="7456CAAB"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desde la cual desea buscar.</w:t>
            </w:r>
          </w:p>
          <w:p w14:paraId="606ADAC3" w14:textId="66EE6DAA"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hasta la cual desea buscar.</w:t>
            </w:r>
          </w:p>
          <w:p w14:paraId="7E5745F3" w14:textId="734047C8"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el Empleado por el cual desea buscar.</w:t>
            </w:r>
          </w:p>
          <w:p w14:paraId="752376AE" w14:textId="3534B306"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Filtrar”</w:t>
            </w:r>
          </w:p>
          <w:p w14:paraId="6C8CF7B4" w14:textId="77777777" w:rsidR="00A6046B" w:rsidRPr="005869A1" w:rsidRDefault="00A6046B" w:rsidP="00865E09">
            <w:pPr>
              <w:pStyle w:val="Prrafodelista"/>
              <w:numPr>
                <w:ilvl w:val="0"/>
                <w:numId w:val="15"/>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devuelve un listado con los registros filtrados.</w:t>
            </w:r>
          </w:p>
        </w:tc>
      </w:tr>
    </w:tbl>
    <w:p w14:paraId="7DECF9DC" w14:textId="77777777" w:rsidR="00A6046B" w:rsidRDefault="00A6046B" w:rsidP="00A6046B"/>
    <w:p w14:paraId="073A5D8B" w14:textId="77777777" w:rsidR="00A6046B" w:rsidRDefault="00A6046B" w:rsidP="00A6046B">
      <w:pPr>
        <w:pStyle w:val="Ttulo4"/>
        <w:spacing w:after="240"/>
        <w:rPr>
          <w:rFonts w:ascii="Arial" w:hAnsi="Arial" w:cs="Arial"/>
          <w:i w:val="0"/>
          <w:color w:val="548DD4" w:themeColor="text2" w:themeTint="99"/>
        </w:rPr>
      </w:pPr>
      <w:bookmarkStart w:id="125" w:name="_Toc489225717"/>
      <w:r w:rsidRPr="00E97111">
        <w:rPr>
          <w:rFonts w:ascii="Arial" w:hAnsi="Arial" w:cs="Arial"/>
          <w:i w:val="0"/>
          <w:color w:val="548DD4" w:themeColor="text2" w:themeTint="99"/>
        </w:rPr>
        <w:t>Diagrama de Secuencia</w:t>
      </w:r>
      <w:bookmarkEnd w:id="125"/>
    </w:p>
    <w:p w14:paraId="65235145" w14:textId="0E4A187B" w:rsidR="00A6046B" w:rsidRPr="00281085" w:rsidRDefault="00902B35" w:rsidP="00A6046B">
      <w:r w:rsidRPr="00902B35">
        <w:rPr>
          <w:noProof/>
          <w:lang w:eastAsia="es-AR"/>
        </w:rPr>
        <w:drawing>
          <wp:inline distT="0" distB="0" distL="0" distR="0" wp14:anchorId="16A7D22E" wp14:editId="1F4F0C19">
            <wp:extent cx="5972175" cy="2590559"/>
            <wp:effectExtent l="0" t="0" r="0" b="63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2590559"/>
                    </a:xfrm>
                    <a:prstGeom prst="rect">
                      <a:avLst/>
                    </a:prstGeom>
                    <a:noFill/>
                    <a:ln>
                      <a:noFill/>
                    </a:ln>
                  </pic:spPr>
                </pic:pic>
              </a:graphicData>
            </a:graphic>
          </wp:inline>
        </w:drawing>
      </w:r>
    </w:p>
    <w:p w14:paraId="44EB8891" w14:textId="0C5BD6BD" w:rsidR="00A6046B" w:rsidRDefault="00A6046B" w:rsidP="00A6046B"/>
    <w:p w14:paraId="3A49C749" w14:textId="2AE5BEA2" w:rsidR="00902B35" w:rsidRDefault="00902B35" w:rsidP="00A6046B"/>
    <w:p w14:paraId="4ACF19E1" w14:textId="34837C2B" w:rsidR="00902B35" w:rsidRDefault="00902B35" w:rsidP="00A6046B"/>
    <w:p w14:paraId="333F560A" w14:textId="6134B4B3" w:rsidR="00902B35" w:rsidRDefault="00902B35" w:rsidP="00A6046B"/>
    <w:p w14:paraId="3E050F85" w14:textId="15691933" w:rsidR="00902B35" w:rsidRDefault="00902B35" w:rsidP="00A6046B"/>
    <w:p w14:paraId="7BF868BB" w14:textId="60C0F716" w:rsidR="00902B35" w:rsidRDefault="00902B35" w:rsidP="00A6046B"/>
    <w:p w14:paraId="65D3FB21" w14:textId="3E10B1BC" w:rsidR="00902B35" w:rsidRDefault="00902B35" w:rsidP="00A6046B"/>
    <w:p w14:paraId="217F4607" w14:textId="7DE8A8EC" w:rsidR="00902B35" w:rsidRDefault="00902B35" w:rsidP="00A6046B"/>
    <w:p w14:paraId="61A55B98" w14:textId="0380BA21" w:rsidR="00902B35" w:rsidRDefault="00902B35" w:rsidP="00A6046B"/>
    <w:p w14:paraId="7C713177" w14:textId="333F1AA2" w:rsidR="00902B35" w:rsidRDefault="00902B35" w:rsidP="00A6046B"/>
    <w:p w14:paraId="16ED7ED6" w14:textId="279B3FAF" w:rsidR="00F42831" w:rsidRDefault="00F42831" w:rsidP="00A6046B"/>
    <w:p w14:paraId="09E6EF4C" w14:textId="506FFFC0" w:rsidR="00F42831" w:rsidRDefault="00F42831" w:rsidP="00A6046B"/>
    <w:p w14:paraId="73B35458" w14:textId="77777777" w:rsidR="00F42831" w:rsidRDefault="00F42831" w:rsidP="00A6046B"/>
    <w:p w14:paraId="1AE2EEBB" w14:textId="61117CF2" w:rsidR="00A6046B" w:rsidRDefault="00A6046B" w:rsidP="00A6046B">
      <w:pPr>
        <w:pStyle w:val="Ttulo4"/>
        <w:rPr>
          <w:rFonts w:ascii="Arial" w:hAnsi="Arial" w:cs="Arial"/>
          <w:i w:val="0"/>
          <w:color w:val="548DD4" w:themeColor="text2" w:themeTint="99"/>
        </w:rPr>
      </w:pPr>
      <w:bookmarkStart w:id="126" w:name="_Toc489225718"/>
      <w:r w:rsidRPr="00E97111">
        <w:rPr>
          <w:rFonts w:ascii="Arial" w:hAnsi="Arial" w:cs="Arial"/>
          <w:i w:val="0"/>
          <w:color w:val="548DD4" w:themeColor="text2" w:themeTint="99"/>
        </w:rPr>
        <w:lastRenderedPageBreak/>
        <w:t>Diagrama de Clases</w:t>
      </w:r>
      <w:bookmarkEnd w:id="126"/>
    </w:p>
    <w:p w14:paraId="76F34A0B" w14:textId="77777777" w:rsidR="00902B35" w:rsidRPr="00902B35" w:rsidRDefault="00902B35" w:rsidP="00902B35"/>
    <w:p w14:paraId="2F9BDFBE" w14:textId="3DECC600" w:rsidR="00A6046B" w:rsidRDefault="00902B35" w:rsidP="00BC4F80">
      <w:r w:rsidRPr="00902B35">
        <w:rPr>
          <w:noProof/>
          <w:lang w:eastAsia="es-AR"/>
        </w:rPr>
        <w:drawing>
          <wp:inline distT="0" distB="0" distL="0" distR="0" wp14:anchorId="7F0A5BE4" wp14:editId="3819249C">
            <wp:extent cx="5972175" cy="5662936"/>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175" cy="5662936"/>
                    </a:xfrm>
                    <a:prstGeom prst="rect">
                      <a:avLst/>
                    </a:prstGeom>
                    <a:noFill/>
                    <a:ln>
                      <a:noFill/>
                    </a:ln>
                  </pic:spPr>
                </pic:pic>
              </a:graphicData>
            </a:graphic>
          </wp:inline>
        </w:drawing>
      </w:r>
    </w:p>
    <w:p w14:paraId="18B4B9BC" w14:textId="0BFFF286" w:rsidR="00902B35" w:rsidRDefault="00902B35" w:rsidP="00BC4F80"/>
    <w:p w14:paraId="7507AE55" w14:textId="53D99AE9" w:rsidR="00902B35" w:rsidRDefault="00902B35" w:rsidP="00BC4F80"/>
    <w:p w14:paraId="5E18CFE2" w14:textId="59E7D271" w:rsidR="00902B35" w:rsidRDefault="00902B35" w:rsidP="00BC4F80"/>
    <w:p w14:paraId="2733696B" w14:textId="386EBB5C" w:rsidR="00BC4F80" w:rsidRDefault="00FF74E4" w:rsidP="00FF74E4">
      <w:pPr>
        <w:pStyle w:val="Ttulo3"/>
        <w:rPr>
          <w:rFonts w:ascii="Arial" w:hAnsi="Arial" w:cs="Arial"/>
          <w:color w:val="548DD4" w:themeColor="text2" w:themeTint="99"/>
          <w:sz w:val="24"/>
          <w:szCs w:val="26"/>
        </w:rPr>
      </w:pPr>
      <w:bookmarkStart w:id="127" w:name="_Toc403286463"/>
      <w:r>
        <w:rPr>
          <w:rFonts w:ascii="Arial" w:hAnsi="Arial" w:cs="Arial"/>
          <w:color w:val="548DD4" w:themeColor="text2" w:themeTint="99"/>
          <w:sz w:val="24"/>
          <w:szCs w:val="26"/>
        </w:rPr>
        <w:lastRenderedPageBreak/>
        <w:t xml:space="preserve"> </w:t>
      </w:r>
      <w:bookmarkStart w:id="128" w:name="_Toc489225719"/>
      <w:r w:rsidRPr="00FF74E4">
        <w:rPr>
          <w:rFonts w:ascii="Arial" w:hAnsi="Arial" w:cs="Arial"/>
          <w:color w:val="548DD4" w:themeColor="text2" w:themeTint="99"/>
          <w:sz w:val="24"/>
          <w:szCs w:val="26"/>
        </w:rPr>
        <w:t xml:space="preserve">CASO DE USO - </w:t>
      </w:r>
      <w:r w:rsidR="00BC4F80" w:rsidRPr="00FF74E4">
        <w:rPr>
          <w:rFonts w:ascii="Arial" w:hAnsi="Arial" w:cs="Arial"/>
          <w:color w:val="548DD4" w:themeColor="text2" w:themeTint="99"/>
          <w:sz w:val="24"/>
          <w:szCs w:val="26"/>
        </w:rPr>
        <w:t>ID001: Crear Idioma</w:t>
      </w:r>
      <w:bookmarkEnd w:id="127"/>
      <w:bookmarkEnd w:id="128"/>
    </w:p>
    <w:p w14:paraId="02CA4A55" w14:textId="77777777" w:rsidR="00FF74E4" w:rsidRDefault="00FF74E4" w:rsidP="00FF74E4">
      <w:pPr>
        <w:pStyle w:val="Ttulo4"/>
        <w:rPr>
          <w:rFonts w:ascii="Arial" w:hAnsi="Arial" w:cs="Arial"/>
          <w:i w:val="0"/>
          <w:color w:val="548DD4" w:themeColor="text2" w:themeTint="99"/>
        </w:rPr>
      </w:pPr>
      <w:bookmarkStart w:id="129" w:name="_Toc489225720"/>
      <w:r w:rsidRPr="002069C6">
        <w:rPr>
          <w:rFonts w:ascii="Arial" w:hAnsi="Arial" w:cs="Arial"/>
          <w:i w:val="0"/>
          <w:color w:val="548DD4" w:themeColor="text2" w:themeTint="99"/>
        </w:rPr>
        <w:t>Diagrama</w:t>
      </w:r>
      <w:bookmarkEnd w:id="129"/>
    </w:p>
    <w:p w14:paraId="3B985023" w14:textId="77777777" w:rsidR="00FF74E4" w:rsidRPr="00FF74E4" w:rsidRDefault="00FF74E4" w:rsidP="00FF74E4"/>
    <w:p w14:paraId="7A6002FD" w14:textId="0882CBD5" w:rsidR="00BC4F80" w:rsidRDefault="00911AD5" w:rsidP="00911AD5">
      <w:r w:rsidRPr="00DA4780">
        <w:rPr>
          <w:noProof/>
          <w:lang w:eastAsia="es-AR"/>
        </w:rPr>
        <w:drawing>
          <wp:inline distT="0" distB="0" distL="0" distR="0" wp14:anchorId="79F3C684" wp14:editId="1813BD5A">
            <wp:extent cx="3931920" cy="20193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1920" cy="2019300"/>
                    </a:xfrm>
                    <a:prstGeom prst="rect">
                      <a:avLst/>
                    </a:prstGeom>
                    <a:noFill/>
                    <a:ln>
                      <a:noFill/>
                    </a:ln>
                  </pic:spPr>
                </pic:pic>
              </a:graphicData>
            </a:graphic>
          </wp:inline>
        </w:drawing>
      </w:r>
    </w:p>
    <w:p w14:paraId="1CD27070" w14:textId="77F25A66" w:rsidR="00911AD5" w:rsidRDefault="00911AD5" w:rsidP="00911AD5"/>
    <w:p w14:paraId="0FB4B86B" w14:textId="77777777" w:rsidR="00FF74E4" w:rsidRPr="00410A6B" w:rsidRDefault="00FF74E4" w:rsidP="00FF74E4">
      <w:pPr>
        <w:pStyle w:val="Ttulo4"/>
        <w:spacing w:after="240"/>
        <w:rPr>
          <w:rFonts w:ascii="Arial" w:hAnsi="Arial" w:cs="Arial"/>
          <w:i w:val="0"/>
          <w:color w:val="548DD4" w:themeColor="text2" w:themeTint="99"/>
        </w:rPr>
      </w:pPr>
      <w:bookmarkStart w:id="130" w:name="_Toc489225721"/>
      <w:r w:rsidRPr="00410A6B">
        <w:rPr>
          <w:rFonts w:ascii="Arial" w:hAnsi="Arial" w:cs="Arial"/>
          <w:i w:val="0"/>
          <w:color w:val="548DD4" w:themeColor="text2" w:themeTint="99"/>
        </w:rPr>
        <w:t>Especificación</w:t>
      </w:r>
      <w:bookmarkEnd w:id="130"/>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5350B54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48180A7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FAD095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6FF8E0AF" w:rsidR="00BC4F80" w:rsidRPr="005869A1" w:rsidRDefault="00FF74E4"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0F7375FE"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30BF3DF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F6E3C8" w:rsidR="00BC4F80" w:rsidRPr="005869A1" w:rsidRDefault="00BC4F80" w:rsidP="00FF74E4">
            <w:pPr>
              <w:spacing w:after="0"/>
              <w:rPr>
                <w:rFonts w:ascii="Arial" w:hAnsi="Arial" w:cs="Arial"/>
              </w:rPr>
            </w:pPr>
            <w:r w:rsidRPr="005869A1">
              <w:rPr>
                <w:rFonts w:ascii="Arial" w:hAnsi="Arial" w:cs="Arial"/>
              </w:rPr>
              <w:t xml:space="preserve">El </w:t>
            </w:r>
            <w:r w:rsidR="00FF74E4" w:rsidRPr="005869A1">
              <w:rPr>
                <w:rFonts w:ascii="Arial" w:hAnsi="Arial" w:cs="Arial"/>
              </w:rPr>
              <w:t>Usuario</w:t>
            </w:r>
            <w:r w:rsidRPr="005869A1">
              <w:rPr>
                <w:rFonts w:ascii="Arial" w:hAnsi="Arial" w:cs="Arial"/>
              </w:rPr>
              <w:t xml:space="preserve">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5869A1" w14:paraId="68AF2DD2"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1615B2FD" w:rsidR="00BC4F80" w:rsidRPr="005869A1" w:rsidRDefault="004C157C"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2D355129"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1A961B4F" w:rsidR="00BC4F80" w:rsidRPr="005869A1" w:rsidRDefault="00BC4F80"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w:t>
            </w:r>
            <w:r w:rsidR="004C157C" w:rsidRPr="005869A1">
              <w:rPr>
                <w:rFonts w:ascii="Arial" w:eastAsia="Calibri" w:hAnsi="Arial" w:cs="Arial"/>
                <w:color w:val="000000" w:themeColor="text1"/>
                <w:kern w:val="24"/>
              </w:rPr>
              <w:t>u</w:t>
            </w:r>
            <w:r w:rsidRPr="005869A1">
              <w:rPr>
                <w:rFonts w:ascii="Arial" w:eastAsia="Calibri" w:hAnsi="Arial" w:cs="Arial"/>
                <w:color w:val="000000" w:themeColor="text1"/>
                <w:kern w:val="24"/>
              </w:rPr>
              <w:t>eado en el Sistema.</w:t>
            </w:r>
          </w:p>
        </w:tc>
      </w:tr>
      <w:tr w:rsidR="00BC4F80" w:rsidRPr="005869A1" w14:paraId="0B16F7DF"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3E518382"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1A10A6B5"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Idiomas”.</w:t>
            </w:r>
          </w:p>
          <w:p w14:paraId="47A5CBD6"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Idiomas.</w:t>
            </w:r>
          </w:p>
          <w:p w14:paraId="3E89BE36" w14:textId="3BE563C0"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Agregar”.</w:t>
            </w:r>
          </w:p>
          <w:p w14:paraId="455305EB"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un formulario vacío para completar los datos del Idioma.</w:t>
            </w:r>
          </w:p>
          <w:p w14:paraId="1D16DC38" w14:textId="0C840D31"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el Nombre del Idioma.</w:t>
            </w:r>
          </w:p>
          <w:p w14:paraId="110B0DA3" w14:textId="3CB9E08E"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una por una las palabras / frases a traducir.</w:t>
            </w:r>
          </w:p>
          <w:p w14:paraId="7016F004" w14:textId="35519775"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Guardar”.</w:t>
            </w:r>
          </w:p>
          <w:p w14:paraId="3B02C66F"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valida el Idioma. (</w:t>
            </w:r>
            <w:hyperlink w:anchor="_Validaciones" w:history="1">
              <w:r w:rsidRPr="005869A1">
                <w:rPr>
                  <w:rStyle w:val="Hipervnculo"/>
                  <w:rFonts w:ascii="Arial" w:eastAsia="Calibri" w:hAnsi="Arial" w:cs="Arial"/>
                  <w:kern w:val="24"/>
                </w:rPr>
                <w:t>Ver Anexo Validaciones</w:t>
              </w:r>
            </w:hyperlink>
            <w:r w:rsidRPr="005869A1">
              <w:rPr>
                <w:rFonts w:ascii="Arial" w:eastAsia="Calibri" w:hAnsi="Arial" w:cs="Arial"/>
                <w:color w:val="000000" w:themeColor="text1"/>
                <w:kern w:val="24"/>
              </w:rPr>
              <w:t>)</w:t>
            </w:r>
          </w:p>
          <w:p w14:paraId="74836943"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correctos.</w:t>
            </w:r>
          </w:p>
          <w:p w14:paraId="706A207B"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cierra el formulario.</w:t>
            </w:r>
          </w:p>
          <w:p w14:paraId="326CF350"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incorrectos.</w:t>
            </w:r>
          </w:p>
          <w:p w14:paraId="18BF1BCE"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muestra un mensaje de error.</w:t>
            </w:r>
          </w:p>
          <w:p w14:paraId="769A7C35"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guarda el Idioma.</w:t>
            </w:r>
          </w:p>
          <w:p w14:paraId="1F9BFD4F" w14:textId="77777777"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 grilla de Idiomas.</w:t>
            </w:r>
          </w:p>
        </w:tc>
      </w:tr>
    </w:tbl>
    <w:p w14:paraId="582EFAD3" w14:textId="190EC07C" w:rsidR="00BC4F80" w:rsidRDefault="00BC4F80" w:rsidP="00BC4F80"/>
    <w:p w14:paraId="65FB0812" w14:textId="77777777" w:rsidR="00191136" w:rsidRPr="00281085" w:rsidRDefault="00191136" w:rsidP="00BC4F80"/>
    <w:p w14:paraId="40E0C4FC" w14:textId="77777777" w:rsidR="00191136" w:rsidRDefault="00191136" w:rsidP="00191136">
      <w:pPr>
        <w:pStyle w:val="Ttulo4"/>
        <w:spacing w:after="240"/>
        <w:rPr>
          <w:rFonts w:ascii="Arial" w:hAnsi="Arial" w:cs="Arial"/>
          <w:i w:val="0"/>
          <w:color w:val="548DD4" w:themeColor="text2" w:themeTint="99"/>
        </w:rPr>
      </w:pPr>
      <w:bookmarkStart w:id="131" w:name="_Toc489225722"/>
      <w:r w:rsidRPr="00E97111">
        <w:rPr>
          <w:rFonts w:ascii="Arial" w:hAnsi="Arial" w:cs="Arial"/>
          <w:i w:val="0"/>
          <w:color w:val="548DD4" w:themeColor="text2" w:themeTint="99"/>
        </w:rPr>
        <w:t>Diagrama de Secuencia</w:t>
      </w:r>
      <w:bookmarkEnd w:id="131"/>
    </w:p>
    <w:p w14:paraId="1CD62C15" w14:textId="41E495C1" w:rsidR="003A1596" w:rsidRDefault="00D65257" w:rsidP="00BC4F80">
      <w:r w:rsidRPr="00DA4780">
        <w:rPr>
          <w:noProof/>
          <w:lang w:eastAsia="es-AR"/>
        </w:rPr>
        <w:drawing>
          <wp:inline distT="0" distB="0" distL="0" distR="0" wp14:anchorId="7951E454" wp14:editId="5EF31F5F">
            <wp:extent cx="5972175" cy="3361055"/>
            <wp:effectExtent l="0" t="0" r="9525"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3361055"/>
                    </a:xfrm>
                    <a:prstGeom prst="rect">
                      <a:avLst/>
                    </a:prstGeom>
                    <a:noFill/>
                    <a:ln>
                      <a:noFill/>
                    </a:ln>
                  </pic:spPr>
                </pic:pic>
              </a:graphicData>
            </a:graphic>
          </wp:inline>
        </w:drawing>
      </w:r>
    </w:p>
    <w:p w14:paraId="660325DE" w14:textId="2659FF71" w:rsidR="00191136" w:rsidRDefault="00191136" w:rsidP="00BC4F80"/>
    <w:p w14:paraId="65A95170" w14:textId="79E4628F" w:rsidR="00191136" w:rsidRDefault="00191136" w:rsidP="00BC4F80"/>
    <w:p w14:paraId="49A60CB9" w14:textId="71C0CFD5" w:rsidR="00191136" w:rsidRDefault="00191136" w:rsidP="00BC4F80"/>
    <w:p w14:paraId="0CF2161E" w14:textId="292805E5" w:rsidR="00F42831" w:rsidRDefault="00F42831" w:rsidP="00BC4F80"/>
    <w:p w14:paraId="7F76FD3A" w14:textId="310C7104" w:rsidR="00F42831" w:rsidRDefault="00F42831" w:rsidP="00BC4F80"/>
    <w:p w14:paraId="45586E02" w14:textId="77777777" w:rsidR="00F42831" w:rsidRDefault="00F42831" w:rsidP="00BC4F80"/>
    <w:p w14:paraId="256D0D65" w14:textId="77777777" w:rsidR="00191136" w:rsidRDefault="00191136" w:rsidP="00191136">
      <w:pPr>
        <w:pStyle w:val="Ttulo4"/>
        <w:rPr>
          <w:rFonts w:ascii="Arial" w:hAnsi="Arial" w:cs="Arial"/>
          <w:i w:val="0"/>
          <w:color w:val="548DD4" w:themeColor="text2" w:themeTint="99"/>
        </w:rPr>
      </w:pPr>
      <w:bookmarkStart w:id="132" w:name="_Toc489225723"/>
      <w:r w:rsidRPr="00E97111">
        <w:rPr>
          <w:rFonts w:ascii="Arial" w:hAnsi="Arial" w:cs="Arial"/>
          <w:i w:val="0"/>
          <w:color w:val="548DD4" w:themeColor="text2" w:themeTint="99"/>
        </w:rPr>
        <w:lastRenderedPageBreak/>
        <w:t>Diagrama de Clases</w:t>
      </w:r>
      <w:bookmarkEnd w:id="132"/>
    </w:p>
    <w:p w14:paraId="533629E6" w14:textId="77777777" w:rsidR="00191136" w:rsidRDefault="00191136" w:rsidP="00BC4F80"/>
    <w:p w14:paraId="18ED5285" w14:textId="4FC45BF7" w:rsidR="00D65257" w:rsidRDefault="00D65257" w:rsidP="00BC4F80">
      <w:r w:rsidRPr="00DA4780">
        <w:rPr>
          <w:noProof/>
          <w:lang w:eastAsia="es-AR"/>
        </w:rPr>
        <w:drawing>
          <wp:inline distT="0" distB="0" distL="0" distR="0" wp14:anchorId="47D31DE8" wp14:editId="092F336A">
            <wp:extent cx="5090160" cy="3758003"/>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3514" cy="3760479"/>
                    </a:xfrm>
                    <a:prstGeom prst="rect">
                      <a:avLst/>
                    </a:prstGeom>
                    <a:noFill/>
                    <a:ln>
                      <a:noFill/>
                    </a:ln>
                  </pic:spPr>
                </pic:pic>
              </a:graphicData>
            </a:graphic>
          </wp:inline>
        </w:drawing>
      </w:r>
    </w:p>
    <w:p w14:paraId="3B08F14A" w14:textId="11EEADCF" w:rsidR="00191136" w:rsidRDefault="00191136" w:rsidP="00BC4F80"/>
    <w:p w14:paraId="0C8E91D4" w14:textId="7CFFAF73" w:rsidR="00191136" w:rsidRDefault="00191136" w:rsidP="00BC4F80"/>
    <w:p w14:paraId="77FADB91" w14:textId="543DF5DF" w:rsidR="00191136" w:rsidRDefault="00191136" w:rsidP="00BC4F80"/>
    <w:p w14:paraId="680E3E81" w14:textId="15213310" w:rsidR="00191136" w:rsidRDefault="00191136" w:rsidP="00BC4F80"/>
    <w:p w14:paraId="35B0A502" w14:textId="2ABACD36" w:rsidR="00191136" w:rsidRDefault="00191136" w:rsidP="00BC4F80"/>
    <w:p w14:paraId="5B5F5D44" w14:textId="60D1C410" w:rsidR="00191136" w:rsidRDefault="00191136" w:rsidP="00BC4F80"/>
    <w:p w14:paraId="6A5B9392" w14:textId="0C104735" w:rsidR="00191136" w:rsidRDefault="00191136" w:rsidP="00BC4F80"/>
    <w:p w14:paraId="67887BDE" w14:textId="60E81284" w:rsidR="00191136" w:rsidRDefault="00191136" w:rsidP="00BC4F80"/>
    <w:p w14:paraId="421B32E9" w14:textId="5783DF27" w:rsidR="00191136" w:rsidRDefault="00191136" w:rsidP="00BC4F80"/>
    <w:p w14:paraId="7914CBC8" w14:textId="77777777" w:rsidR="00F42831" w:rsidRDefault="00F42831" w:rsidP="00BC4F80"/>
    <w:p w14:paraId="1F41D7E1" w14:textId="19F76C04" w:rsidR="00BC4F80" w:rsidRDefault="00191136" w:rsidP="00BC4F80">
      <w:pPr>
        <w:pStyle w:val="Ttulo3"/>
        <w:rPr>
          <w:rFonts w:ascii="Arial" w:hAnsi="Arial" w:cs="Arial"/>
          <w:color w:val="548DD4" w:themeColor="text2" w:themeTint="99"/>
          <w:sz w:val="24"/>
          <w:szCs w:val="26"/>
        </w:rPr>
      </w:pPr>
      <w:bookmarkStart w:id="133" w:name="_Toc403286464"/>
      <w:r>
        <w:rPr>
          <w:rFonts w:ascii="Arial" w:hAnsi="Arial" w:cs="Arial"/>
          <w:color w:val="548DD4" w:themeColor="text2" w:themeTint="99"/>
          <w:sz w:val="24"/>
          <w:szCs w:val="26"/>
        </w:rPr>
        <w:lastRenderedPageBreak/>
        <w:t xml:space="preserve"> </w:t>
      </w:r>
      <w:bookmarkStart w:id="134" w:name="_Toc489225724"/>
      <w:r w:rsidRPr="00FF74E4">
        <w:rPr>
          <w:rFonts w:ascii="Arial" w:hAnsi="Arial" w:cs="Arial"/>
          <w:color w:val="548DD4" w:themeColor="text2" w:themeTint="99"/>
          <w:sz w:val="24"/>
          <w:szCs w:val="26"/>
        </w:rPr>
        <w:t>CASO DE USO</w:t>
      </w:r>
      <w:r w:rsidRPr="00191136">
        <w:rPr>
          <w:rFonts w:ascii="Arial" w:hAnsi="Arial" w:cs="Arial"/>
          <w:color w:val="548DD4" w:themeColor="text2" w:themeTint="99"/>
          <w:sz w:val="24"/>
          <w:szCs w:val="26"/>
        </w:rPr>
        <w:t xml:space="preserve"> </w:t>
      </w:r>
      <w:r>
        <w:rPr>
          <w:rFonts w:ascii="Arial" w:hAnsi="Arial" w:cs="Arial"/>
          <w:color w:val="548DD4" w:themeColor="text2" w:themeTint="99"/>
          <w:sz w:val="24"/>
          <w:szCs w:val="26"/>
        </w:rPr>
        <w:t xml:space="preserve">- </w:t>
      </w:r>
      <w:r w:rsidR="00BC4F80" w:rsidRPr="00191136">
        <w:rPr>
          <w:rFonts w:ascii="Arial" w:hAnsi="Arial" w:cs="Arial"/>
          <w:color w:val="548DD4" w:themeColor="text2" w:themeTint="99"/>
          <w:sz w:val="24"/>
          <w:szCs w:val="26"/>
        </w:rPr>
        <w:t>ID002: Cambiar Idioma</w:t>
      </w:r>
      <w:bookmarkEnd w:id="133"/>
      <w:bookmarkEnd w:id="134"/>
    </w:p>
    <w:p w14:paraId="6FF6BB1E" w14:textId="77777777" w:rsidR="00191136" w:rsidRDefault="00191136" w:rsidP="00191136">
      <w:pPr>
        <w:pStyle w:val="Ttulo4"/>
        <w:rPr>
          <w:rFonts w:ascii="Arial" w:hAnsi="Arial" w:cs="Arial"/>
          <w:i w:val="0"/>
          <w:color w:val="548DD4" w:themeColor="text2" w:themeTint="99"/>
        </w:rPr>
      </w:pPr>
      <w:bookmarkStart w:id="135" w:name="_Toc489225725"/>
      <w:r w:rsidRPr="002069C6">
        <w:rPr>
          <w:rFonts w:ascii="Arial" w:hAnsi="Arial" w:cs="Arial"/>
          <w:i w:val="0"/>
          <w:color w:val="548DD4" w:themeColor="text2" w:themeTint="99"/>
        </w:rPr>
        <w:t>Diagrama</w:t>
      </w:r>
      <w:bookmarkEnd w:id="135"/>
    </w:p>
    <w:p w14:paraId="43F79884" w14:textId="77777777" w:rsidR="00191136" w:rsidRPr="00191136" w:rsidRDefault="00191136" w:rsidP="00191136"/>
    <w:p w14:paraId="3C039B45" w14:textId="6AD32B8C" w:rsidR="00BC4F80" w:rsidRDefault="00191136" w:rsidP="00191136">
      <w:r w:rsidRPr="00191136">
        <w:rPr>
          <w:noProof/>
          <w:lang w:eastAsia="es-AR"/>
        </w:rPr>
        <w:drawing>
          <wp:inline distT="0" distB="0" distL="0" distR="0" wp14:anchorId="18080E83" wp14:editId="66699BC7">
            <wp:extent cx="2948940" cy="1203960"/>
            <wp:effectExtent l="0" t="0" r="381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8940" cy="1203960"/>
                    </a:xfrm>
                    <a:prstGeom prst="rect">
                      <a:avLst/>
                    </a:prstGeom>
                    <a:noFill/>
                    <a:ln>
                      <a:noFill/>
                    </a:ln>
                  </pic:spPr>
                </pic:pic>
              </a:graphicData>
            </a:graphic>
          </wp:inline>
        </w:drawing>
      </w:r>
    </w:p>
    <w:p w14:paraId="423A78F2" w14:textId="75C63C8B" w:rsidR="00191136" w:rsidRDefault="00191136" w:rsidP="00191136"/>
    <w:p w14:paraId="266325F8" w14:textId="77777777" w:rsidR="00191136" w:rsidRPr="00410A6B" w:rsidRDefault="00191136" w:rsidP="00191136">
      <w:pPr>
        <w:pStyle w:val="Ttulo4"/>
        <w:spacing w:after="240"/>
        <w:rPr>
          <w:rFonts w:ascii="Arial" w:hAnsi="Arial" w:cs="Arial"/>
          <w:i w:val="0"/>
          <w:color w:val="548DD4" w:themeColor="text2" w:themeTint="99"/>
        </w:rPr>
      </w:pPr>
      <w:bookmarkStart w:id="136" w:name="_Toc489225726"/>
      <w:r w:rsidRPr="00410A6B">
        <w:rPr>
          <w:rFonts w:ascii="Arial" w:hAnsi="Arial" w:cs="Arial"/>
          <w:i w:val="0"/>
          <w:color w:val="548DD4" w:themeColor="text2" w:themeTint="99"/>
        </w:rPr>
        <w:t>Especificación</w:t>
      </w:r>
      <w:bookmarkEnd w:id="136"/>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1532DBCE"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142A5F6D"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291776F"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3AE35ACB"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12BC2C0D"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13E33D9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50E88D69" w:rsidR="00BC4F80" w:rsidRPr="005869A1" w:rsidRDefault="00BC4F80" w:rsidP="00191136">
            <w:pPr>
              <w:spacing w:after="0"/>
              <w:rPr>
                <w:rFonts w:ascii="Arial" w:hAnsi="Arial" w:cs="Arial"/>
              </w:rPr>
            </w:pPr>
            <w:r w:rsidRPr="005869A1">
              <w:rPr>
                <w:rFonts w:ascii="Arial" w:hAnsi="Arial" w:cs="Arial"/>
              </w:rPr>
              <w:t xml:space="preserve">El </w:t>
            </w:r>
            <w:r w:rsidR="00191136" w:rsidRPr="005869A1">
              <w:rPr>
                <w:rFonts w:ascii="Arial" w:hAnsi="Arial" w:cs="Arial"/>
              </w:rPr>
              <w:t>Usuario</w:t>
            </w:r>
            <w:r w:rsidRPr="005869A1">
              <w:rPr>
                <w:rFonts w:ascii="Arial" w:hAnsi="Arial" w:cs="Arial"/>
              </w:rPr>
              <w:t xml:space="preserve">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5869A1" w14:paraId="6F06647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65E35026"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6E3C3D4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080E1503" w:rsidR="00BC4F80" w:rsidRPr="005869A1" w:rsidRDefault="00BC4F80" w:rsidP="00191136">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BC4F80" w:rsidRPr="005869A1" w14:paraId="5B927484"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4B3C222A"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541FE50F" w:rsidR="00BC4F80" w:rsidRPr="005869A1" w:rsidRDefault="00BC4F80" w:rsidP="000609EA">
            <w:pPr>
              <w:pStyle w:val="Prrafodelista"/>
              <w:numPr>
                <w:ilvl w:val="0"/>
                <w:numId w:val="17"/>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Configurar”.</w:t>
            </w:r>
          </w:p>
          <w:p w14:paraId="629D8B1C" w14:textId="77777777"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una lista de idiomas soportados.</w:t>
            </w:r>
          </w:p>
          <w:p w14:paraId="50EEA469" w14:textId="5D33DFEA"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Idioma de su preferencia.</w:t>
            </w:r>
          </w:p>
          <w:p w14:paraId="6E2637EB" w14:textId="77777777" w:rsidR="00BC4F80" w:rsidRPr="005869A1" w:rsidRDefault="00BC4F80" w:rsidP="000609EA">
            <w:pPr>
              <w:pStyle w:val="Prrafodelista"/>
              <w:numPr>
                <w:ilvl w:val="0"/>
                <w:numId w:val="17"/>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s cadenas de texto del Sistema por las del idioma solicitado.</w:t>
            </w:r>
          </w:p>
        </w:tc>
      </w:tr>
    </w:tbl>
    <w:p w14:paraId="5CF77F65" w14:textId="7B33ECB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20D33C6" w14:textId="7EEE0C01"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D4F9035" w14:textId="274EB85A"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7022BDF" w14:textId="77777777" w:rsidR="00191136" w:rsidRDefault="00191136" w:rsidP="00191136">
      <w:pPr>
        <w:pStyle w:val="Ttulo4"/>
        <w:spacing w:after="240"/>
        <w:rPr>
          <w:rFonts w:ascii="Arial" w:hAnsi="Arial" w:cs="Arial"/>
          <w:i w:val="0"/>
          <w:color w:val="548DD4" w:themeColor="text2" w:themeTint="99"/>
        </w:rPr>
      </w:pPr>
      <w:bookmarkStart w:id="137" w:name="_Toc489225727"/>
      <w:r w:rsidRPr="00E97111">
        <w:rPr>
          <w:rFonts w:ascii="Arial" w:hAnsi="Arial" w:cs="Arial"/>
          <w:i w:val="0"/>
          <w:color w:val="548DD4" w:themeColor="text2" w:themeTint="99"/>
        </w:rPr>
        <w:lastRenderedPageBreak/>
        <w:t>Diagrama de Secuencia</w:t>
      </w:r>
      <w:bookmarkEnd w:id="137"/>
    </w:p>
    <w:p w14:paraId="16BD7411" w14:textId="611789CF" w:rsidR="00BC4F80" w:rsidRDefault="00191136" w:rsidP="00BC4F80">
      <w:pPr>
        <w:spacing w:before="240"/>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78206F07" wp14:editId="53C66981">
            <wp:extent cx="3749040" cy="2933700"/>
            <wp:effectExtent l="0" t="0" r="381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2933700"/>
                    </a:xfrm>
                    <a:prstGeom prst="rect">
                      <a:avLst/>
                    </a:prstGeom>
                    <a:noFill/>
                    <a:ln>
                      <a:noFill/>
                    </a:ln>
                  </pic:spPr>
                </pic:pic>
              </a:graphicData>
            </a:graphic>
          </wp:inline>
        </w:drawing>
      </w:r>
    </w:p>
    <w:p w14:paraId="5F0EB8B8" w14:textId="77777777" w:rsidR="00191136" w:rsidRPr="00281085" w:rsidRDefault="00191136" w:rsidP="00BC4F80">
      <w:pPr>
        <w:spacing w:before="240"/>
        <w:rPr>
          <w:rFonts w:asciiTheme="majorHAnsi" w:eastAsiaTheme="majorEastAsia" w:hAnsiTheme="majorHAnsi" w:cstheme="majorBidi"/>
          <w:color w:val="243F60" w:themeColor="accent1" w:themeShade="7F"/>
          <w:sz w:val="24"/>
          <w:szCs w:val="24"/>
        </w:rPr>
      </w:pPr>
    </w:p>
    <w:p w14:paraId="7D1A7FE5" w14:textId="3ED2B1A6" w:rsidR="00BC4F80" w:rsidRDefault="00BC4F80" w:rsidP="00BC4F80">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42A2702F" w14:textId="3A201E51" w:rsidR="00191136" w:rsidRDefault="00191136" w:rsidP="00191136">
      <w:pPr>
        <w:pStyle w:val="Ttulo4"/>
        <w:rPr>
          <w:rFonts w:ascii="Arial" w:hAnsi="Arial" w:cs="Arial"/>
          <w:i w:val="0"/>
          <w:color w:val="548DD4" w:themeColor="text2" w:themeTint="99"/>
        </w:rPr>
      </w:pPr>
      <w:bookmarkStart w:id="138" w:name="_Toc489225728"/>
      <w:r w:rsidRPr="00E97111">
        <w:rPr>
          <w:rFonts w:ascii="Arial" w:hAnsi="Arial" w:cs="Arial"/>
          <w:i w:val="0"/>
          <w:color w:val="548DD4" w:themeColor="text2" w:themeTint="99"/>
        </w:rPr>
        <w:lastRenderedPageBreak/>
        <w:t>Diagrama de Clases</w:t>
      </w:r>
      <w:bookmarkEnd w:id="138"/>
    </w:p>
    <w:p w14:paraId="7D37DFF7" w14:textId="77777777" w:rsidR="00191136" w:rsidRPr="00191136" w:rsidRDefault="00191136" w:rsidP="00191136"/>
    <w:p w14:paraId="33F60A97" w14:textId="7F8FDD51" w:rsidR="00191136" w:rsidRPr="00281085" w:rsidRDefault="00191136" w:rsidP="00BC4F80">
      <w:pPr>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4D7E3DB9" wp14:editId="6B7EEE7B">
            <wp:extent cx="5158740" cy="4480560"/>
            <wp:effectExtent l="0" t="0" r="381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8740" cy="4480560"/>
                    </a:xfrm>
                    <a:prstGeom prst="rect">
                      <a:avLst/>
                    </a:prstGeom>
                    <a:noFill/>
                    <a:ln>
                      <a:noFill/>
                    </a:ln>
                  </pic:spPr>
                </pic:pic>
              </a:graphicData>
            </a:graphic>
          </wp:inline>
        </w:drawing>
      </w:r>
    </w:p>
    <w:p w14:paraId="4FA45E65" w14:textId="77777777" w:rsidR="00BC4F80" w:rsidRPr="00B76CD1" w:rsidRDefault="00BC4F80" w:rsidP="00BC4F80">
      <w:pPr>
        <w:jc w:val="center"/>
      </w:pPr>
      <w:bookmarkStart w:id="139" w:name="_Diagrama_de_Paquetes"/>
      <w:bookmarkEnd w:id="139"/>
    </w:p>
    <w:p w14:paraId="6FC62AFF" w14:textId="77777777" w:rsidR="00BC4F80" w:rsidRPr="009645AC" w:rsidRDefault="00BC4F80" w:rsidP="00BC4F80"/>
    <w:p w14:paraId="6EB681BA" w14:textId="77777777" w:rsidR="00191136" w:rsidRDefault="00BC4F80" w:rsidP="00BC4F80">
      <w:r w:rsidRPr="009645AC">
        <w:t xml:space="preserve"> </w:t>
      </w:r>
    </w:p>
    <w:p w14:paraId="672A0411" w14:textId="77777777" w:rsidR="00191136" w:rsidRDefault="00191136" w:rsidP="00BC4F80"/>
    <w:p w14:paraId="44336236" w14:textId="77777777" w:rsidR="00191136" w:rsidRDefault="00191136" w:rsidP="00BC4F80"/>
    <w:p w14:paraId="033C87F3" w14:textId="77777777" w:rsidR="00191136" w:rsidRDefault="00191136" w:rsidP="00BC4F80"/>
    <w:p w14:paraId="2ABDE9C1" w14:textId="77777777" w:rsidR="00191136" w:rsidRDefault="00191136" w:rsidP="00BC4F80"/>
    <w:p w14:paraId="565988D7" w14:textId="77777777" w:rsidR="00191136" w:rsidRDefault="00191136" w:rsidP="00BC4F80"/>
    <w:p w14:paraId="518FFF19" w14:textId="6A15047E" w:rsidR="00191136" w:rsidRDefault="007A5955" w:rsidP="00191136">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0" w:name="_Toc489225729"/>
      <w:r w:rsidR="00191136" w:rsidRPr="00191136">
        <w:rPr>
          <w:rFonts w:ascii="Arial" w:hAnsi="Arial" w:cs="Arial"/>
          <w:color w:val="548DD4" w:themeColor="text2" w:themeTint="99"/>
          <w:sz w:val="24"/>
          <w:szCs w:val="26"/>
        </w:rPr>
        <w:t>CASO DE USO – CU004</w:t>
      </w:r>
      <w:r w:rsidR="00191136">
        <w:rPr>
          <w:rFonts w:ascii="Arial" w:hAnsi="Arial" w:cs="Arial"/>
          <w:color w:val="548DD4" w:themeColor="text2" w:themeTint="99"/>
          <w:sz w:val="24"/>
          <w:szCs w:val="26"/>
        </w:rPr>
        <w:t>: Resguardo de datos</w:t>
      </w:r>
      <w:bookmarkEnd w:id="140"/>
    </w:p>
    <w:p w14:paraId="37BEC89A" w14:textId="77777777" w:rsidR="00191136" w:rsidRDefault="00191136" w:rsidP="00191136">
      <w:pPr>
        <w:pStyle w:val="Ttulo4"/>
        <w:rPr>
          <w:rFonts w:ascii="Arial" w:hAnsi="Arial" w:cs="Arial"/>
          <w:i w:val="0"/>
          <w:color w:val="548DD4" w:themeColor="text2" w:themeTint="99"/>
        </w:rPr>
      </w:pPr>
      <w:bookmarkStart w:id="141" w:name="_Toc489225730"/>
      <w:r w:rsidRPr="002069C6">
        <w:rPr>
          <w:rFonts w:ascii="Arial" w:hAnsi="Arial" w:cs="Arial"/>
          <w:i w:val="0"/>
          <w:color w:val="548DD4" w:themeColor="text2" w:themeTint="99"/>
        </w:rPr>
        <w:t>Diagrama</w:t>
      </w:r>
      <w:bookmarkEnd w:id="141"/>
    </w:p>
    <w:p w14:paraId="388D2AAF" w14:textId="77777777" w:rsidR="00191136" w:rsidRPr="00191136" w:rsidRDefault="00191136" w:rsidP="00191136"/>
    <w:p w14:paraId="6EE610D8" w14:textId="23B428DA" w:rsidR="00191136" w:rsidRPr="00191136" w:rsidRDefault="00191136" w:rsidP="001A6AF9">
      <w:r w:rsidRPr="00191136">
        <w:rPr>
          <w:noProof/>
          <w:lang w:eastAsia="es-AR"/>
        </w:rPr>
        <w:drawing>
          <wp:inline distT="0" distB="0" distL="0" distR="0" wp14:anchorId="1A66A0F0" wp14:editId="28A2AC98">
            <wp:extent cx="3680460" cy="22326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08DE8D29" w14:textId="77777777" w:rsidR="00191136" w:rsidRPr="00191136" w:rsidRDefault="00191136" w:rsidP="00191136"/>
    <w:p w14:paraId="2CAAE7CC" w14:textId="77777777" w:rsidR="00191136" w:rsidRPr="00410A6B" w:rsidRDefault="00191136" w:rsidP="00191136">
      <w:pPr>
        <w:pStyle w:val="Ttulo4"/>
        <w:spacing w:after="240"/>
        <w:rPr>
          <w:rFonts w:ascii="Arial" w:hAnsi="Arial" w:cs="Arial"/>
          <w:i w:val="0"/>
          <w:color w:val="548DD4" w:themeColor="text2" w:themeTint="99"/>
        </w:rPr>
      </w:pPr>
      <w:bookmarkStart w:id="142" w:name="_Toc489225731"/>
      <w:r w:rsidRPr="00410A6B">
        <w:rPr>
          <w:rFonts w:ascii="Arial" w:hAnsi="Arial" w:cs="Arial"/>
          <w:i w:val="0"/>
          <w:color w:val="548DD4" w:themeColor="text2" w:themeTint="99"/>
        </w:rPr>
        <w:t>Especificación</w:t>
      </w:r>
      <w:bookmarkEnd w:id="142"/>
    </w:p>
    <w:tbl>
      <w:tblPr>
        <w:tblW w:w="5000" w:type="pct"/>
        <w:tblCellMar>
          <w:left w:w="0" w:type="dxa"/>
          <w:right w:w="0" w:type="dxa"/>
        </w:tblCellMar>
        <w:tblLook w:val="0600" w:firstRow="0" w:lastRow="0" w:firstColumn="0" w:lastColumn="0" w:noHBand="1" w:noVBand="1"/>
      </w:tblPr>
      <w:tblGrid>
        <w:gridCol w:w="2967"/>
        <w:gridCol w:w="6084"/>
      </w:tblGrid>
      <w:tr w:rsidR="00191136" w:rsidRPr="005869A1" w14:paraId="4BBA38A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8B56F3"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39379F4" w14:textId="6343FFD7" w:rsidR="00191136" w:rsidRPr="005869A1" w:rsidRDefault="00191136" w:rsidP="00191136">
            <w:pPr>
              <w:spacing w:after="0"/>
              <w:rPr>
                <w:rFonts w:ascii="Arial" w:eastAsia="Times New Roman" w:hAnsi="Arial" w:cs="Arial"/>
              </w:rPr>
            </w:pPr>
            <w:r w:rsidRPr="005869A1">
              <w:rPr>
                <w:rFonts w:ascii="Arial" w:hAnsi="Arial" w:cs="Arial"/>
              </w:rPr>
              <w:t>CU004</w:t>
            </w:r>
          </w:p>
        </w:tc>
      </w:tr>
      <w:tr w:rsidR="00191136" w:rsidRPr="005869A1" w14:paraId="355FE7F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1CC659"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4F21015" w14:textId="7EE2BBD7" w:rsidR="00191136" w:rsidRPr="005869A1" w:rsidRDefault="00191136" w:rsidP="00865E09">
            <w:pPr>
              <w:spacing w:after="0"/>
              <w:rPr>
                <w:rFonts w:ascii="Arial" w:eastAsia="Calibri" w:hAnsi="Arial" w:cs="Arial"/>
                <w:color w:val="000000" w:themeColor="text1"/>
                <w:kern w:val="24"/>
              </w:rPr>
            </w:pPr>
            <w:r w:rsidRPr="005869A1">
              <w:rPr>
                <w:rFonts w:ascii="Arial" w:hAnsi="Arial" w:cs="Arial"/>
              </w:rPr>
              <w:t>Resguardo de datos</w:t>
            </w:r>
          </w:p>
        </w:tc>
      </w:tr>
      <w:tr w:rsidR="00191136" w:rsidRPr="005869A1" w14:paraId="11847B40"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52F5FA"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8B34C56" w14:textId="418063DA" w:rsidR="00191136" w:rsidRPr="005869A1" w:rsidRDefault="00191136"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191136" w:rsidRPr="005869A1" w14:paraId="199D7D61"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2791168" w14:textId="77777777" w:rsidR="00191136" w:rsidRPr="005869A1" w:rsidRDefault="00191136" w:rsidP="00865E09">
            <w:pPr>
              <w:spacing w:after="0"/>
              <w:rPr>
                <w:rFonts w:ascii="Arial" w:hAnsi="Arial" w:cs="Arial"/>
                <w:b/>
              </w:rPr>
            </w:pPr>
            <w:r w:rsidRPr="005869A1">
              <w:rPr>
                <w:rFonts w:ascii="Arial" w:hAnsi="Arial" w:cs="Arial"/>
                <w:b/>
              </w:rPr>
              <w:t>DESCRIPCION</w:t>
            </w:r>
          </w:p>
        </w:tc>
      </w:tr>
      <w:tr w:rsidR="00191136" w:rsidRPr="005869A1" w14:paraId="24246C4F"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DFA75D" w14:textId="5BC44265" w:rsidR="00191136" w:rsidRPr="005869A1" w:rsidRDefault="006E2AC3" w:rsidP="006E2AC3">
            <w:pPr>
              <w:spacing w:after="0"/>
              <w:rPr>
                <w:rFonts w:ascii="Arial" w:hAnsi="Arial" w:cs="Arial"/>
              </w:rPr>
            </w:pPr>
            <w:r w:rsidRPr="005869A1">
              <w:rPr>
                <w:rFonts w:ascii="Arial" w:hAnsi="Arial" w:cs="Arial"/>
              </w:rPr>
              <w:t xml:space="preserve">El Usuario será el encargado de realizar el backup de los datos. El sistema permite realizar un backup de la base de datos guardando la información con fecha del backup en una tabla de la base de datos. </w:t>
            </w:r>
          </w:p>
        </w:tc>
      </w:tr>
      <w:tr w:rsidR="00191136" w:rsidRPr="005869A1" w14:paraId="37C9BC3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45BDE27"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36654A2" w14:textId="58D4B0D3" w:rsidR="00191136" w:rsidRPr="005869A1" w:rsidRDefault="004C157C"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191136" w:rsidRPr="005869A1" w14:paraId="798B849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468370"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92D4A63" w14:textId="1C0A55AC" w:rsidR="00191136" w:rsidRPr="005869A1" w:rsidRDefault="00191136"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191136" w:rsidRPr="005869A1" w14:paraId="4D585102"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86B7444" w14:textId="77777777" w:rsidR="00191136" w:rsidRPr="005869A1" w:rsidRDefault="00191136"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91136" w:rsidRPr="005869A1" w14:paraId="46083005"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028A0C1" w14:textId="065EC379" w:rsidR="00191136" w:rsidRPr="005869A1" w:rsidRDefault="00191136" w:rsidP="00AB5E7A">
            <w:pPr>
              <w:pStyle w:val="Prrafodelista"/>
              <w:numPr>
                <w:ilvl w:val="0"/>
                <w:numId w:val="31"/>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Menú</w:t>
            </w:r>
            <w:r w:rsidRPr="005869A1">
              <w:rPr>
                <w:rFonts w:ascii="Arial" w:eastAsia="Calibri" w:hAnsi="Arial" w:cs="Arial"/>
                <w:color w:val="000000" w:themeColor="text1"/>
                <w:kern w:val="24"/>
              </w:rPr>
              <w:t xml:space="preserve"> de “</w:t>
            </w:r>
            <w:r w:rsidR="00AB5E7A" w:rsidRPr="005869A1">
              <w:rPr>
                <w:rFonts w:ascii="Arial" w:eastAsia="Calibri" w:hAnsi="Arial" w:cs="Arial"/>
                <w:color w:val="000000" w:themeColor="text1"/>
                <w:kern w:val="24"/>
              </w:rPr>
              <w:t>Datos</w:t>
            </w:r>
            <w:r w:rsidRPr="005869A1">
              <w:rPr>
                <w:rFonts w:ascii="Arial" w:eastAsia="Calibri" w:hAnsi="Arial" w:cs="Arial"/>
                <w:color w:val="000000" w:themeColor="text1"/>
                <w:kern w:val="24"/>
              </w:rPr>
              <w:t>”.</w:t>
            </w:r>
          </w:p>
          <w:p w14:paraId="41ABDC96" w14:textId="431B9C3B" w:rsidR="00191136" w:rsidRPr="005869A1" w:rsidRDefault="00AB5E7A"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el Form Backup y Restore  de datos.</w:t>
            </w:r>
          </w:p>
          <w:p w14:paraId="793A437A" w14:textId="0FBF4355" w:rsidR="00191136" w:rsidRPr="005869A1" w:rsidRDefault="00191136"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Botón Realizar Backup</w:t>
            </w:r>
            <w:r w:rsidRPr="005869A1">
              <w:rPr>
                <w:rFonts w:ascii="Arial" w:eastAsia="Calibri" w:hAnsi="Arial" w:cs="Arial"/>
                <w:color w:val="000000" w:themeColor="text1"/>
                <w:kern w:val="24"/>
              </w:rPr>
              <w:t>.</w:t>
            </w:r>
          </w:p>
          <w:p w14:paraId="4B3B891E" w14:textId="5109A22C" w:rsidR="00191136" w:rsidRPr="005869A1" w:rsidRDefault="00191136" w:rsidP="00AB5E7A">
            <w:pPr>
              <w:pStyle w:val="Prrafodelista"/>
              <w:numPr>
                <w:ilvl w:val="0"/>
                <w:numId w:val="31"/>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w:t>
            </w:r>
            <w:r w:rsidR="00AB5E7A" w:rsidRPr="005869A1">
              <w:rPr>
                <w:rFonts w:ascii="Arial" w:eastAsia="Calibri" w:hAnsi="Arial" w:cs="Arial"/>
                <w:color w:val="000000" w:themeColor="text1"/>
                <w:kern w:val="24"/>
              </w:rPr>
              <w:t>se conecta a la BBDD y realiza el backup de los datos.</w:t>
            </w:r>
          </w:p>
        </w:tc>
      </w:tr>
    </w:tbl>
    <w:p w14:paraId="3058E709" w14:textId="77777777" w:rsidR="00191136" w:rsidRDefault="00191136" w:rsidP="00191136">
      <w:pPr>
        <w:pStyle w:val="Ttulo4"/>
        <w:spacing w:after="240"/>
        <w:rPr>
          <w:rFonts w:ascii="Arial" w:hAnsi="Arial" w:cs="Arial"/>
          <w:i w:val="0"/>
          <w:color w:val="548DD4" w:themeColor="text2" w:themeTint="99"/>
        </w:rPr>
      </w:pPr>
      <w:bookmarkStart w:id="143" w:name="_Toc489225732"/>
      <w:r w:rsidRPr="00E97111">
        <w:rPr>
          <w:rFonts w:ascii="Arial" w:hAnsi="Arial" w:cs="Arial"/>
          <w:i w:val="0"/>
          <w:color w:val="548DD4" w:themeColor="text2" w:themeTint="99"/>
        </w:rPr>
        <w:lastRenderedPageBreak/>
        <w:t>Diagrama de Secuencia</w:t>
      </w:r>
      <w:bookmarkEnd w:id="143"/>
    </w:p>
    <w:p w14:paraId="3A8B2CF8" w14:textId="48AC8DF3" w:rsidR="00BC4F80" w:rsidRDefault="007A5955" w:rsidP="00BC4F80">
      <w:r w:rsidRPr="007A5955">
        <w:rPr>
          <w:noProof/>
          <w:lang w:eastAsia="es-AR"/>
        </w:rPr>
        <w:drawing>
          <wp:inline distT="0" distB="0" distL="0" distR="0" wp14:anchorId="74A91DC9" wp14:editId="7C684031">
            <wp:extent cx="5972175" cy="543716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175" cy="5437168"/>
                    </a:xfrm>
                    <a:prstGeom prst="rect">
                      <a:avLst/>
                    </a:prstGeom>
                    <a:noFill/>
                    <a:ln>
                      <a:noFill/>
                    </a:ln>
                  </pic:spPr>
                </pic:pic>
              </a:graphicData>
            </a:graphic>
          </wp:inline>
        </w:drawing>
      </w:r>
    </w:p>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6A030CFC" w14:textId="4AFC2EC7" w:rsidR="007A5955" w:rsidRDefault="007A5955" w:rsidP="007A5955">
      <w:pPr>
        <w:pStyle w:val="Ttulo4"/>
        <w:rPr>
          <w:rFonts w:ascii="Arial" w:hAnsi="Arial" w:cs="Arial"/>
          <w:i w:val="0"/>
          <w:color w:val="548DD4" w:themeColor="text2" w:themeTint="99"/>
        </w:rPr>
      </w:pPr>
      <w:bookmarkStart w:id="144" w:name="_Toc489225733"/>
      <w:r w:rsidRPr="00E97111">
        <w:rPr>
          <w:rFonts w:ascii="Arial" w:hAnsi="Arial" w:cs="Arial"/>
          <w:i w:val="0"/>
          <w:color w:val="548DD4" w:themeColor="text2" w:themeTint="99"/>
        </w:rPr>
        <w:lastRenderedPageBreak/>
        <w:t>Diagrama de Clases</w:t>
      </w:r>
      <w:bookmarkEnd w:id="144"/>
    </w:p>
    <w:p w14:paraId="479B6248" w14:textId="77777777" w:rsidR="007A5955" w:rsidRPr="007A5955" w:rsidRDefault="007A5955" w:rsidP="007A5955"/>
    <w:p w14:paraId="29F77ED6" w14:textId="3F57781C" w:rsidR="006D730C" w:rsidRDefault="007A5955" w:rsidP="00BC4F80">
      <w:r w:rsidRPr="007A5955">
        <w:rPr>
          <w:noProof/>
          <w:lang w:eastAsia="es-AR"/>
        </w:rPr>
        <w:drawing>
          <wp:inline distT="0" distB="0" distL="0" distR="0" wp14:anchorId="5647C710" wp14:editId="1EF61451">
            <wp:extent cx="5414108" cy="64770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6655" cy="6480047"/>
                    </a:xfrm>
                    <a:prstGeom prst="rect">
                      <a:avLst/>
                    </a:prstGeom>
                    <a:noFill/>
                    <a:ln>
                      <a:noFill/>
                    </a:ln>
                  </pic:spPr>
                </pic:pic>
              </a:graphicData>
            </a:graphic>
          </wp:inline>
        </w:drawing>
      </w:r>
    </w:p>
    <w:p w14:paraId="58A62770" w14:textId="78160DDB" w:rsidR="007A5955" w:rsidRDefault="00857902" w:rsidP="007A5955">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5" w:name="_Toc489225734"/>
      <w:r w:rsidR="007A5955" w:rsidRPr="00191136">
        <w:rPr>
          <w:rFonts w:ascii="Arial" w:hAnsi="Arial" w:cs="Arial"/>
          <w:color w:val="548DD4" w:themeColor="text2" w:themeTint="99"/>
          <w:sz w:val="24"/>
          <w:szCs w:val="26"/>
        </w:rPr>
        <w:t>CASO DE USO – CU00</w:t>
      </w:r>
      <w:r w:rsidR="007A5955">
        <w:rPr>
          <w:rFonts w:ascii="Arial" w:hAnsi="Arial" w:cs="Arial"/>
          <w:color w:val="548DD4" w:themeColor="text2" w:themeTint="99"/>
          <w:sz w:val="24"/>
          <w:szCs w:val="26"/>
        </w:rPr>
        <w:t>5: Recuperación de datos</w:t>
      </w:r>
      <w:bookmarkEnd w:id="145"/>
    </w:p>
    <w:p w14:paraId="7943EA85" w14:textId="5ED6E102" w:rsidR="007A5955" w:rsidRDefault="00857902" w:rsidP="007A5955">
      <w:pPr>
        <w:pStyle w:val="Ttulo4"/>
        <w:rPr>
          <w:rFonts w:ascii="Arial" w:hAnsi="Arial" w:cs="Arial"/>
          <w:i w:val="0"/>
          <w:color w:val="548DD4" w:themeColor="text2" w:themeTint="99"/>
        </w:rPr>
      </w:pPr>
      <w:r>
        <w:rPr>
          <w:rFonts w:ascii="Arial" w:hAnsi="Arial" w:cs="Arial"/>
          <w:i w:val="0"/>
          <w:color w:val="548DD4" w:themeColor="text2" w:themeTint="99"/>
        </w:rPr>
        <w:t xml:space="preserve"> </w:t>
      </w:r>
      <w:bookmarkStart w:id="146" w:name="_Toc489225735"/>
      <w:r w:rsidR="007A5955" w:rsidRPr="002069C6">
        <w:rPr>
          <w:rFonts w:ascii="Arial" w:hAnsi="Arial" w:cs="Arial"/>
          <w:i w:val="0"/>
          <w:color w:val="548DD4" w:themeColor="text2" w:themeTint="99"/>
        </w:rPr>
        <w:t>Diagrama</w:t>
      </w:r>
      <w:bookmarkEnd w:id="146"/>
    </w:p>
    <w:p w14:paraId="3D88F3AB" w14:textId="77777777" w:rsidR="007A5955" w:rsidRPr="00191136" w:rsidRDefault="007A5955" w:rsidP="007A5955"/>
    <w:p w14:paraId="49F8AAA2" w14:textId="77777777" w:rsidR="007A5955" w:rsidRPr="00191136" w:rsidRDefault="007A5955" w:rsidP="001A6AF9">
      <w:r w:rsidRPr="00191136">
        <w:rPr>
          <w:noProof/>
          <w:lang w:eastAsia="es-AR"/>
        </w:rPr>
        <w:drawing>
          <wp:inline distT="0" distB="0" distL="0" distR="0" wp14:anchorId="799F4169" wp14:editId="6D9D4065">
            <wp:extent cx="3680460" cy="223266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63B6D594" w14:textId="77777777" w:rsidR="007A5955" w:rsidRPr="00191136" w:rsidRDefault="007A5955" w:rsidP="007A5955"/>
    <w:p w14:paraId="782C689A" w14:textId="4B6037D9" w:rsidR="007A5955" w:rsidRPr="00410A6B"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t xml:space="preserve"> </w:t>
      </w:r>
      <w:bookmarkStart w:id="147" w:name="_Toc489225736"/>
      <w:r w:rsidR="007A5955" w:rsidRPr="00410A6B">
        <w:rPr>
          <w:rFonts w:ascii="Arial" w:hAnsi="Arial" w:cs="Arial"/>
          <w:i w:val="0"/>
          <w:color w:val="548DD4" w:themeColor="text2" w:themeTint="99"/>
        </w:rPr>
        <w:t>Especificación</w:t>
      </w:r>
      <w:bookmarkEnd w:id="147"/>
    </w:p>
    <w:tbl>
      <w:tblPr>
        <w:tblW w:w="5000" w:type="pct"/>
        <w:tblCellMar>
          <w:left w:w="0" w:type="dxa"/>
          <w:right w:w="0" w:type="dxa"/>
        </w:tblCellMar>
        <w:tblLook w:val="0600" w:firstRow="0" w:lastRow="0" w:firstColumn="0" w:lastColumn="0" w:noHBand="1" w:noVBand="1"/>
      </w:tblPr>
      <w:tblGrid>
        <w:gridCol w:w="2967"/>
        <w:gridCol w:w="6084"/>
      </w:tblGrid>
      <w:tr w:rsidR="007A5955" w:rsidRPr="005869A1" w14:paraId="5C8B1E5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AB5D3FB"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C921DBA" w14:textId="77777777" w:rsidR="007A5955" w:rsidRPr="005869A1" w:rsidRDefault="007A5955" w:rsidP="00865E09">
            <w:pPr>
              <w:spacing w:after="0"/>
              <w:rPr>
                <w:rFonts w:ascii="Arial" w:eastAsia="Times New Roman" w:hAnsi="Arial" w:cs="Arial"/>
              </w:rPr>
            </w:pPr>
            <w:r w:rsidRPr="005869A1">
              <w:rPr>
                <w:rFonts w:ascii="Arial" w:hAnsi="Arial" w:cs="Arial"/>
              </w:rPr>
              <w:t>CU004</w:t>
            </w:r>
          </w:p>
        </w:tc>
      </w:tr>
      <w:tr w:rsidR="007A5955" w:rsidRPr="005869A1" w14:paraId="66EFDE1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18E605"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63D40E8" w14:textId="77777777" w:rsidR="007A5955" w:rsidRPr="005869A1" w:rsidRDefault="007A5955" w:rsidP="00865E09">
            <w:pPr>
              <w:spacing w:after="0"/>
              <w:rPr>
                <w:rFonts w:ascii="Arial" w:eastAsia="Calibri" w:hAnsi="Arial" w:cs="Arial"/>
                <w:color w:val="000000" w:themeColor="text1"/>
                <w:kern w:val="24"/>
              </w:rPr>
            </w:pPr>
            <w:r w:rsidRPr="005869A1">
              <w:rPr>
                <w:rFonts w:ascii="Arial" w:hAnsi="Arial" w:cs="Arial"/>
              </w:rPr>
              <w:t>Resguardo de datos</w:t>
            </w:r>
          </w:p>
        </w:tc>
      </w:tr>
      <w:tr w:rsidR="007A5955" w:rsidRPr="005869A1" w14:paraId="45F1CA3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B291CF0"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347D637"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7A5955" w:rsidRPr="005869A1" w14:paraId="289D5BB5"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7E71F01" w14:textId="77777777" w:rsidR="007A5955" w:rsidRPr="005869A1" w:rsidRDefault="007A5955" w:rsidP="00865E09">
            <w:pPr>
              <w:spacing w:after="0"/>
              <w:rPr>
                <w:rFonts w:ascii="Arial" w:hAnsi="Arial" w:cs="Arial"/>
                <w:b/>
              </w:rPr>
            </w:pPr>
            <w:r w:rsidRPr="005869A1">
              <w:rPr>
                <w:rFonts w:ascii="Arial" w:hAnsi="Arial" w:cs="Arial"/>
                <w:b/>
              </w:rPr>
              <w:t>DESCRIPCION</w:t>
            </w:r>
          </w:p>
        </w:tc>
      </w:tr>
      <w:tr w:rsidR="007A5955" w:rsidRPr="005869A1" w14:paraId="57A8F6F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37D3E946" w14:textId="352F48E1" w:rsidR="007A5955" w:rsidRPr="005869A1" w:rsidRDefault="00AB5E7A" w:rsidP="00865E09">
            <w:pPr>
              <w:spacing w:after="0"/>
              <w:rPr>
                <w:rFonts w:ascii="Arial" w:hAnsi="Arial" w:cs="Arial"/>
              </w:rPr>
            </w:pPr>
            <w:r w:rsidRPr="005869A1">
              <w:rPr>
                <w:rFonts w:ascii="Arial" w:hAnsi="Arial" w:cs="Arial"/>
              </w:rPr>
              <w:t xml:space="preserve">El Usuario será el encargado de realizar el restore de los datos. </w:t>
            </w:r>
            <w:r w:rsidR="006E2AC3" w:rsidRPr="005869A1">
              <w:rPr>
                <w:rFonts w:ascii="Arial" w:hAnsi="Arial" w:cs="Arial"/>
              </w:rPr>
              <w:t>En caso de ser necesario realizar el restore se podrán visualizar las fechas con los backups realizados anteriormente y al seleccionar una comenzar con el restore de la base.</w:t>
            </w:r>
          </w:p>
        </w:tc>
      </w:tr>
      <w:tr w:rsidR="007A5955" w:rsidRPr="005869A1" w14:paraId="5044D28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8169DED"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B531CF"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7A5955" w:rsidRPr="005869A1" w14:paraId="71637017"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4E4AD4"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5999E88"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7A5955" w:rsidRPr="005869A1" w14:paraId="5FAB5236"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ED01466"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7A5955" w:rsidRPr="005869A1" w14:paraId="550040D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8E87336" w14:textId="77777777" w:rsidR="00AB5E7A" w:rsidRPr="005869A1" w:rsidRDefault="00AB5E7A" w:rsidP="00AB5E7A">
            <w:pPr>
              <w:pStyle w:val="Prrafodelista"/>
              <w:numPr>
                <w:ilvl w:val="0"/>
                <w:numId w:val="30"/>
              </w:numPr>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Menú de “Datos”.</w:t>
            </w:r>
          </w:p>
          <w:p w14:paraId="5898A101" w14:textId="3A6FC60C"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el Form Backup y Restore  de datos.</w:t>
            </w:r>
          </w:p>
          <w:p w14:paraId="72657AA7" w14:textId="5D498381"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Botón Realizar Restore.</w:t>
            </w:r>
          </w:p>
          <w:p w14:paraId="536140D0" w14:textId="741CB64E" w:rsidR="007A5955" w:rsidRPr="005869A1" w:rsidRDefault="00AB5E7A" w:rsidP="00AB5E7A">
            <w:pPr>
              <w:pStyle w:val="Prrafodelista"/>
              <w:numPr>
                <w:ilvl w:val="0"/>
                <w:numId w:val="30"/>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se conecta a la BBDD y realiza el Restote de los datos.</w:t>
            </w:r>
          </w:p>
        </w:tc>
      </w:tr>
    </w:tbl>
    <w:p w14:paraId="05C3F9FC" w14:textId="7F19EA38" w:rsidR="007A5955"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8" w:name="_Toc489225737"/>
      <w:r w:rsidR="007A5955" w:rsidRPr="00E97111">
        <w:rPr>
          <w:rFonts w:ascii="Arial" w:hAnsi="Arial" w:cs="Arial"/>
          <w:i w:val="0"/>
          <w:color w:val="548DD4" w:themeColor="text2" w:themeTint="99"/>
        </w:rPr>
        <w:t>Diagrama de Secuencia</w:t>
      </w:r>
      <w:bookmarkEnd w:id="148"/>
    </w:p>
    <w:p w14:paraId="4A59DA6A" w14:textId="29CF4C7D" w:rsidR="007A5955" w:rsidRDefault="000F01EC" w:rsidP="007A5955">
      <w:r w:rsidRPr="000F01EC">
        <w:rPr>
          <w:noProof/>
          <w:lang w:eastAsia="es-AR"/>
        </w:rPr>
        <w:drawing>
          <wp:inline distT="0" distB="0" distL="0" distR="0" wp14:anchorId="361C3988" wp14:editId="4D11A66C">
            <wp:extent cx="5972175" cy="5322241"/>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175" cy="5322241"/>
                    </a:xfrm>
                    <a:prstGeom prst="rect">
                      <a:avLst/>
                    </a:prstGeom>
                    <a:noFill/>
                    <a:ln>
                      <a:noFill/>
                    </a:ln>
                  </pic:spPr>
                </pic:pic>
              </a:graphicData>
            </a:graphic>
          </wp:inline>
        </w:drawing>
      </w:r>
    </w:p>
    <w:p w14:paraId="741CF23E" w14:textId="77777777" w:rsidR="007A5955" w:rsidRDefault="007A5955" w:rsidP="007A5955"/>
    <w:p w14:paraId="15861748" w14:textId="77777777" w:rsidR="007A5955" w:rsidRDefault="007A5955" w:rsidP="007A5955"/>
    <w:p w14:paraId="5437E837" w14:textId="77777777" w:rsidR="007A5955" w:rsidRDefault="007A5955" w:rsidP="007A5955"/>
    <w:p w14:paraId="7FD4759F" w14:textId="77777777" w:rsidR="007A5955" w:rsidRDefault="007A5955" w:rsidP="007A5955"/>
    <w:p w14:paraId="14B14754" w14:textId="548C8FCA" w:rsidR="007A5955" w:rsidRDefault="007A5955" w:rsidP="007A5955"/>
    <w:p w14:paraId="2F7529C0" w14:textId="77777777" w:rsidR="00F42831" w:rsidRDefault="00F42831" w:rsidP="007A5955"/>
    <w:p w14:paraId="700A3103" w14:textId="5271A908" w:rsidR="007A5955" w:rsidRDefault="00093619" w:rsidP="007A5955">
      <w:pPr>
        <w:pStyle w:val="Ttulo4"/>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9" w:name="_Toc489225738"/>
      <w:r w:rsidR="007A5955" w:rsidRPr="00E97111">
        <w:rPr>
          <w:rFonts w:ascii="Arial" w:hAnsi="Arial" w:cs="Arial"/>
          <w:i w:val="0"/>
          <w:color w:val="548DD4" w:themeColor="text2" w:themeTint="99"/>
        </w:rPr>
        <w:t>Diagrama de Clases</w:t>
      </w:r>
      <w:bookmarkEnd w:id="149"/>
    </w:p>
    <w:p w14:paraId="72D60863" w14:textId="77777777" w:rsidR="00246EA0" w:rsidRPr="00246EA0" w:rsidRDefault="00246EA0" w:rsidP="00246EA0"/>
    <w:p w14:paraId="52073594" w14:textId="6E929A39" w:rsidR="007A5955" w:rsidRPr="007A5955" w:rsidRDefault="00246EA0" w:rsidP="007A5955">
      <w:r w:rsidRPr="00246EA0">
        <w:rPr>
          <w:noProof/>
          <w:lang w:eastAsia="es-AR"/>
        </w:rPr>
        <w:drawing>
          <wp:inline distT="0" distB="0" distL="0" distR="0" wp14:anchorId="7D35DBFE" wp14:editId="41B9034F">
            <wp:extent cx="4582739" cy="6644640"/>
            <wp:effectExtent l="0" t="0" r="8890" b="381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6115" cy="6649536"/>
                    </a:xfrm>
                    <a:prstGeom prst="rect">
                      <a:avLst/>
                    </a:prstGeom>
                    <a:noFill/>
                    <a:ln>
                      <a:noFill/>
                    </a:ln>
                  </pic:spPr>
                </pic:pic>
              </a:graphicData>
            </a:graphic>
          </wp:inline>
        </w:drawing>
      </w:r>
    </w:p>
    <w:p w14:paraId="20091531" w14:textId="1CC32774" w:rsidR="00646C83" w:rsidRDefault="00BC4F80" w:rsidP="009067E4">
      <w:pPr>
        <w:pStyle w:val="Ttulo3"/>
        <w:rPr>
          <w:rFonts w:ascii="Arial" w:hAnsi="Arial" w:cs="Arial"/>
          <w:color w:val="548DD4" w:themeColor="text2" w:themeTint="99"/>
          <w:sz w:val="24"/>
          <w:szCs w:val="26"/>
        </w:rPr>
      </w:pPr>
      <w:r>
        <w:br w:type="page"/>
      </w:r>
      <w:bookmarkStart w:id="150" w:name="_Toc455499495"/>
      <w:bookmarkStart w:id="151" w:name="_Toc457483820"/>
      <w:r w:rsidR="009067E4">
        <w:lastRenderedPageBreak/>
        <w:t xml:space="preserve"> </w:t>
      </w:r>
      <w:bookmarkStart w:id="152" w:name="_Toc489225739"/>
      <w:r w:rsidR="009067E4" w:rsidRPr="009067E4">
        <w:rPr>
          <w:rFonts w:ascii="Arial" w:hAnsi="Arial" w:cs="Arial"/>
          <w:color w:val="548DD4" w:themeColor="text2" w:themeTint="99"/>
          <w:sz w:val="24"/>
          <w:szCs w:val="26"/>
        </w:rPr>
        <w:t xml:space="preserve">CASO DE USO </w:t>
      </w:r>
      <w:r w:rsidR="008A323B">
        <w:rPr>
          <w:rFonts w:ascii="Arial" w:hAnsi="Arial" w:cs="Arial"/>
          <w:color w:val="548DD4" w:themeColor="text2" w:themeTint="99"/>
          <w:sz w:val="24"/>
          <w:szCs w:val="26"/>
        </w:rPr>
        <w:t>–</w:t>
      </w:r>
      <w:r w:rsidR="009067E4" w:rsidRPr="009067E4">
        <w:rPr>
          <w:rFonts w:ascii="Arial" w:hAnsi="Arial" w:cs="Arial"/>
          <w:color w:val="548DD4" w:themeColor="text2" w:themeTint="99"/>
          <w:sz w:val="24"/>
          <w:szCs w:val="26"/>
        </w:rPr>
        <w:t xml:space="preserve"> </w:t>
      </w:r>
      <w:r w:rsidR="008A323B">
        <w:rPr>
          <w:rFonts w:ascii="Arial" w:hAnsi="Arial" w:cs="Arial"/>
          <w:color w:val="548DD4" w:themeColor="text2" w:themeTint="99"/>
          <w:sz w:val="24"/>
          <w:szCs w:val="26"/>
        </w:rPr>
        <w:t xml:space="preserve">AC004 </w:t>
      </w:r>
      <w:r w:rsidR="00646C83" w:rsidRPr="009067E4">
        <w:rPr>
          <w:rFonts w:ascii="Arial" w:hAnsi="Arial" w:cs="Arial"/>
          <w:color w:val="548DD4" w:themeColor="text2" w:themeTint="99"/>
          <w:sz w:val="24"/>
          <w:szCs w:val="26"/>
        </w:rPr>
        <w:t>Gestión de Encriptado</w:t>
      </w:r>
      <w:bookmarkEnd w:id="150"/>
      <w:bookmarkEnd w:id="151"/>
      <w:bookmarkEnd w:id="152"/>
    </w:p>
    <w:p w14:paraId="1B610A91" w14:textId="259CDB8B" w:rsidR="0090300D" w:rsidRPr="00F42831" w:rsidRDefault="00A05244" w:rsidP="00A05244">
      <w:pPr>
        <w:pStyle w:val="Ttulo4"/>
        <w:rPr>
          <w:rFonts w:ascii="Arial" w:hAnsi="Arial" w:cs="Arial"/>
          <w:color w:val="548DD4" w:themeColor="text2" w:themeTint="99"/>
          <w:szCs w:val="26"/>
        </w:rPr>
      </w:pPr>
      <w:r w:rsidRPr="00F42831">
        <w:rPr>
          <w:rFonts w:ascii="Arial" w:hAnsi="Arial" w:cs="Arial"/>
          <w:color w:val="548DD4" w:themeColor="text2" w:themeTint="99"/>
          <w:szCs w:val="26"/>
        </w:rPr>
        <w:t xml:space="preserve"> </w:t>
      </w:r>
      <w:bookmarkStart w:id="153" w:name="_Toc489225740"/>
      <w:r w:rsidRPr="00F42831">
        <w:rPr>
          <w:rFonts w:ascii="Arial" w:hAnsi="Arial" w:cs="Arial"/>
          <w:color w:val="548DD4" w:themeColor="text2" w:themeTint="99"/>
          <w:szCs w:val="26"/>
        </w:rPr>
        <w:t>Diagrama</w:t>
      </w:r>
      <w:bookmarkEnd w:id="153"/>
    </w:p>
    <w:p w14:paraId="169F2C0C" w14:textId="77777777" w:rsidR="00A05244" w:rsidRDefault="00A05244" w:rsidP="009067E4"/>
    <w:p w14:paraId="222404FF" w14:textId="040A34FB" w:rsidR="0090300D" w:rsidRPr="009067E4" w:rsidRDefault="0090300D" w:rsidP="009067E4">
      <w:r w:rsidRPr="0090300D">
        <w:rPr>
          <w:noProof/>
          <w:lang w:eastAsia="es-AR"/>
        </w:rPr>
        <w:drawing>
          <wp:inline distT="0" distB="0" distL="0" distR="0" wp14:anchorId="74C558A2" wp14:editId="78786504">
            <wp:extent cx="3756660" cy="114300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6660" cy="1143000"/>
                    </a:xfrm>
                    <a:prstGeom prst="rect">
                      <a:avLst/>
                    </a:prstGeom>
                    <a:noFill/>
                    <a:ln>
                      <a:noFill/>
                    </a:ln>
                  </pic:spPr>
                </pic:pic>
              </a:graphicData>
            </a:graphic>
          </wp:inline>
        </w:drawing>
      </w:r>
    </w:p>
    <w:p w14:paraId="50D84641" w14:textId="77777777" w:rsidR="00A05244" w:rsidRDefault="00A05244" w:rsidP="00646C83">
      <w:pPr>
        <w:ind w:left="851" w:firstLine="710"/>
        <w:rPr>
          <w:rFonts w:ascii="Arial" w:hAnsi="Arial" w:cs="Arial"/>
          <w:sz w:val="24"/>
        </w:rPr>
      </w:pPr>
    </w:p>
    <w:p w14:paraId="7F8D875D" w14:textId="6C95DE79" w:rsidR="00646C83" w:rsidRPr="00A05244" w:rsidRDefault="00A05244" w:rsidP="00A05244">
      <w:pPr>
        <w:pStyle w:val="Ttulo4"/>
        <w:spacing w:after="240"/>
        <w:rPr>
          <w:rFonts w:ascii="Arial" w:hAnsi="Arial" w:cs="Arial"/>
          <w:i w:val="0"/>
          <w:color w:val="548DD4" w:themeColor="text2" w:themeTint="99"/>
          <w:sz w:val="26"/>
          <w:szCs w:val="26"/>
        </w:rPr>
      </w:pPr>
      <w:r w:rsidRPr="00A05244">
        <w:rPr>
          <w:rFonts w:ascii="Arial" w:hAnsi="Arial" w:cs="Arial"/>
          <w:i w:val="0"/>
          <w:color w:val="548DD4" w:themeColor="text2" w:themeTint="99"/>
          <w:sz w:val="26"/>
          <w:szCs w:val="26"/>
        </w:rPr>
        <w:t xml:space="preserve"> </w:t>
      </w:r>
      <w:bookmarkStart w:id="154" w:name="_Toc489225741"/>
      <w:r w:rsidRPr="00F42831">
        <w:rPr>
          <w:rFonts w:ascii="Arial" w:hAnsi="Arial" w:cs="Arial"/>
          <w:i w:val="0"/>
          <w:color w:val="548DD4" w:themeColor="text2" w:themeTint="99"/>
          <w:szCs w:val="26"/>
        </w:rPr>
        <w:t>Especificación</w:t>
      </w:r>
      <w:bookmarkEnd w:id="154"/>
      <w:r w:rsidR="00646C83" w:rsidRPr="00A05244">
        <w:rPr>
          <w:rFonts w:ascii="Arial" w:hAnsi="Arial" w:cs="Arial"/>
          <w:sz w:val="26"/>
          <w:szCs w:val="26"/>
        </w:rPr>
        <w:t xml:space="preserve"> </w:t>
      </w:r>
    </w:p>
    <w:tbl>
      <w:tblPr>
        <w:tblW w:w="5000" w:type="pct"/>
        <w:tblCellMar>
          <w:left w:w="0" w:type="dxa"/>
          <w:right w:w="0" w:type="dxa"/>
        </w:tblCellMar>
        <w:tblLook w:val="0600" w:firstRow="0" w:lastRow="0" w:firstColumn="0" w:lastColumn="0" w:noHBand="1" w:noVBand="1"/>
      </w:tblPr>
      <w:tblGrid>
        <w:gridCol w:w="2967"/>
        <w:gridCol w:w="6084"/>
      </w:tblGrid>
      <w:tr w:rsidR="009067E4" w:rsidRPr="005869A1" w14:paraId="40DB31BF"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5AA63C8"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4C2D111" w14:textId="7D97A00C" w:rsidR="009067E4" w:rsidRPr="005869A1" w:rsidRDefault="00A05244" w:rsidP="00BF7443">
            <w:pPr>
              <w:spacing w:after="0"/>
              <w:rPr>
                <w:rFonts w:ascii="Arial" w:eastAsia="Times New Roman" w:hAnsi="Arial" w:cs="Arial"/>
              </w:rPr>
            </w:pPr>
            <w:r w:rsidRPr="005869A1">
              <w:rPr>
                <w:rFonts w:ascii="Arial" w:hAnsi="Arial" w:cs="Arial"/>
              </w:rPr>
              <w:t>AC004</w:t>
            </w:r>
          </w:p>
        </w:tc>
      </w:tr>
      <w:tr w:rsidR="009067E4" w:rsidRPr="005869A1" w14:paraId="5741E0A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4104B8C"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02F078F" w14:textId="78283164" w:rsidR="009067E4" w:rsidRPr="005869A1" w:rsidRDefault="00A05244" w:rsidP="00BF7443">
            <w:pPr>
              <w:spacing w:after="0"/>
              <w:rPr>
                <w:rFonts w:ascii="Arial" w:eastAsia="Calibri" w:hAnsi="Arial" w:cs="Arial"/>
                <w:color w:val="000000" w:themeColor="text1"/>
                <w:kern w:val="24"/>
              </w:rPr>
            </w:pPr>
            <w:r w:rsidRPr="005869A1">
              <w:rPr>
                <w:rFonts w:ascii="Arial" w:hAnsi="Arial" w:cs="Arial"/>
              </w:rPr>
              <w:t>Gestión Encriptado</w:t>
            </w:r>
          </w:p>
        </w:tc>
      </w:tr>
      <w:tr w:rsidR="009067E4" w:rsidRPr="005869A1" w14:paraId="0DC81F10"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542922"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8BAB53F"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9067E4" w:rsidRPr="005869A1" w14:paraId="5D4ACB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5C4EE0" w14:textId="77777777" w:rsidR="009067E4" w:rsidRPr="005869A1" w:rsidRDefault="009067E4" w:rsidP="00BF7443">
            <w:pPr>
              <w:spacing w:after="0"/>
              <w:rPr>
                <w:rFonts w:ascii="Arial" w:hAnsi="Arial" w:cs="Arial"/>
                <w:b/>
              </w:rPr>
            </w:pPr>
            <w:r w:rsidRPr="005869A1">
              <w:rPr>
                <w:rFonts w:ascii="Arial" w:hAnsi="Arial" w:cs="Arial"/>
                <w:b/>
              </w:rPr>
              <w:t>DESCRIPCION</w:t>
            </w:r>
          </w:p>
        </w:tc>
      </w:tr>
      <w:tr w:rsidR="009067E4" w:rsidRPr="005869A1" w14:paraId="4FB6C4C0"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8956D9F" w14:textId="77777777" w:rsidR="009067E4" w:rsidRPr="005869A1" w:rsidRDefault="009067E4" w:rsidP="009067E4">
            <w:pPr>
              <w:spacing w:after="0"/>
              <w:rPr>
                <w:rFonts w:ascii="Arial" w:hAnsi="Arial" w:cs="Arial"/>
              </w:rPr>
            </w:pPr>
            <w:r w:rsidRPr="005869A1">
              <w:rPr>
                <w:rFonts w:ascii="Arial" w:hAnsi="Arial" w:cs="Arial"/>
              </w:rPr>
              <w:t xml:space="preserve">Encriptar la información importante en el sistema. </w:t>
            </w:r>
          </w:p>
          <w:p w14:paraId="19759A8D" w14:textId="479B4FD1" w:rsidR="009067E4" w:rsidRPr="005869A1" w:rsidRDefault="009067E4" w:rsidP="009067E4">
            <w:pPr>
              <w:spacing w:after="0"/>
              <w:rPr>
                <w:rFonts w:ascii="Arial" w:hAnsi="Arial" w:cs="Arial"/>
              </w:rPr>
            </w:pPr>
            <w:r w:rsidRPr="005869A1">
              <w:rPr>
                <w:rFonts w:ascii="Arial" w:hAnsi="Arial" w:cs="Arial"/>
              </w:rPr>
              <w:t xml:space="preserve">El sistema cuenta con la encriptación de la información sensible tal como el usuario y la contraseña para ingresar a la aplicación. El algoritmo que se utiliza es de criptografía simétrica para contraseñas y hash (md5) para almacenamiento de los dígitos verificadores.  </w:t>
            </w:r>
          </w:p>
        </w:tc>
      </w:tr>
      <w:tr w:rsidR="009067E4" w:rsidRPr="005869A1" w14:paraId="03C3CFD4"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1A6D610"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86EF542"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Usuario</w:t>
            </w:r>
          </w:p>
        </w:tc>
      </w:tr>
      <w:tr w:rsidR="009067E4" w:rsidRPr="005869A1" w14:paraId="55015BB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A08AC3F"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C49128" w14:textId="7241C09D" w:rsidR="009067E4" w:rsidRPr="005869A1" w:rsidRDefault="00DD030A" w:rsidP="00BF7443">
            <w:pPr>
              <w:spacing w:after="0"/>
              <w:rPr>
                <w:rFonts w:ascii="Arial" w:eastAsia="Calibri" w:hAnsi="Arial" w:cs="Arial"/>
                <w:color w:val="000000" w:themeColor="text1"/>
                <w:kern w:val="24"/>
              </w:rPr>
            </w:pPr>
            <w:r w:rsidRPr="005869A1">
              <w:rPr>
                <w:rFonts w:ascii="Arial" w:hAnsi="Arial" w:cs="Arial"/>
                <w:lang w:val="es-ES"/>
              </w:rPr>
              <w:t>El usuario debe estar en condiciones de ser dado de alta en el sistema</w:t>
            </w:r>
          </w:p>
        </w:tc>
      </w:tr>
      <w:tr w:rsidR="009067E4" w:rsidRPr="005869A1" w14:paraId="0F706C42"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282717" w14:textId="77777777" w:rsidR="009067E4" w:rsidRPr="005869A1" w:rsidRDefault="009067E4"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9067E4" w:rsidRPr="005869A1" w14:paraId="2BACE97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6F5DDB7" w14:textId="25081802" w:rsidR="009067E4" w:rsidRPr="005869A1" w:rsidRDefault="00DD030A" w:rsidP="00162A47">
            <w:pPr>
              <w:pStyle w:val="Prrafodelista"/>
              <w:numPr>
                <w:ilvl w:val="0"/>
                <w:numId w:val="34"/>
              </w:numPr>
              <w:rPr>
                <w:rFonts w:ascii="Arial" w:eastAsia="Calibri" w:hAnsi="Arial" w:cs="Arial"/>
                <w:color w:val="000000" w:themeColor="text1"/>
                <w:kern w:val="24"/>
              </w:rPr>
            </w:pPr>
            <w:r w:rsidRPr="005869A1">
              <w:rPr>
                <w:rFonts w:ascii="Arial" w:hAnsi="Arial" w:cs="Arial"/>
                <w:lang w:val="es-ES"/>
              </w:rPr>
              <w:t>Alta de usuario en el sistema.</w:t>
            </w:r>
          </w:p>
          <w:p w14:paraId="629FE8A5" w14:textId="582E9342" w:rsidR="009067E4" w:rsidRPr="005869A1" w:rsidRDefault="0090300D" w:rsidP="00162A47">
            <w:pPr>
              <w:pStyle w:val="Prrafodelista"/>
              <w:numPr>
                <w:ilvl w:val="0"/>
                <w:numId w:val="34"/>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Persistencia del usuario con clave encriptado</w:t>
            </w:r>
          </w:p>
        </w:tc>
      </w:tr>
      <w:tr w:rsidR="00162A47" w:rsidRPr="005869A1" w14:paraId="3DFB44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BD0F28" w14:textId="77777777" w:rsidR="00162A47" w:rsidRPr="005869A1" w:rsidRDefault="00162A47"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62A47" w:rsidRPr="005869A1" w14:paraId="061B6C9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B0D706" w14:textId="74D1E2AA" w:rsidR="00162A47" w:rsidRPr="005869A1" w:rsidRDefault="00162A47" w:rsidP="00162A47">
            <w:pPr>
              <w:pStyle w:val="Prrafodelista"/>
              <w:numPr>
                <w:ilvl w:val="0"/>
                <w:numId w:val="36"/>
              </w:numPr>
              <w:spacing w:after="0"/>
              <w:rPr>
                <w:rFonts w:ascii="Arial" w:eastAsia="Calibri" w:hAnsi="Arial" w:cs="Arial"/>
                <w:color w:val="000000" w:themeColor="text1"/>
                <w:kern w:val="24"/>
              </w:rPr>
            </w:pPr>
            <w:r w:rsidRPr="005869A1">
              <w:rPr>
                <w:rFonts w:ascii="Arial" w:hAnsi="Arial" w:cs="Arial"/>
                <w:lang w:val="es-ES"/>
              </w:rPr>
              <w:t>Login Usuario.</w:t>
            </w:r>
          </w:p>
          <w:p w14:paraId="56D6B646" w14:textId="1C058E9B" w:rsidR="00162A47" w:rsidRPr="005869A1" w:rsidRDefault="00162A47" w:rsidP="00A05244">
            <w:pPr>
              <w:widowControl w:val="0"/>
              <w:numPr>
                <w:ilvl w:val="0"/>
                <w:numId w:val="36"/>
              </w:numPr>
              <w:spacing w:after="0" w:line="240" w:lineRule="atLeast"/>
              <w:rPr>
                <w:rFonts w:ascii="Arial" w:hAnsi="Arial" w:cs="Arial"/>
                <w:lang w:val="es-ES"/>
              </w:rPr>
            </w:pPr>
            <w:r w:rsidRPr="005869A1">
              <w:rPr>
                <w:rFonts w:ascii="Arial" w:hAnsi="Arial" w:cs="Arial"/>
                <w:lang w:val="es-ES"/>
              </w:rPr>
              <w:t>El sistema toma la clave ingresada, la encripta y la compara con la almacenada.</w:t>
            </w:r>
          </w:p>
        </w:tc>
      </w:tr>
    </w:tbl>
    <w:p w14:paraId="738EF01F" w14:textId="69AA3970" w:rsidR="00646C83" w:rsidRDefault="00646C83" w:rsidP="00646C83"/>
    <w:p w14:paraId="7E90C20B" w14:textId="113618E0" w:rsidR="00A05244" w:rsidRPr="00F42831" w:rsidRDefault="00A05244" w:rsidP="00A05244">
      <w:pPr>
        <w:pStyle w:val="Ttulo4"/>
        <w:spacing w:after="240"/>
        <w:rPr>
          <w:rFonts w:ascii="Arial" w:hAnsi="Arial" w:cs="Arial"/>
          <w:i w:val="0"/>
          <w:color w:val="548DD4" w:themeColor="text2" w:themeTint="99"/>
          <w:szCs w:val="24"/>
        </w:rPr>
      </w:pPr>
      <w:r w:rsidRPr="00F42831">
        <w:rPr>
          <w:rFonts w:ascii="Arial" w:hAnsi="Arial" w:cs="Arial"/>
          <w:i w:val="0"/>
          <w:color w:val="548DD4" w:themeColor="text2" w:themeTint="99"/>
          <w:szCs w:val="24"/>
        </w:rPr>
        <w:lastRenderedPageBreak/>
        <w:t xml:space="preserve"> </w:t>
      </w:r>
      <w:bookmarkStart w:id="155" w:name="_Toc489225742"/>
      <w:r w:rsidRPr="00F42831">
        <w:rPr>
          <w:rFonts w:ascii="Arial" w:hAnsi="Arial" w:cs="Arial"/>
          <w:i w:val="0"/>
          <w:color w:val="548DD4" w:themeColor="text2" w:themeTint="99"/>
          <w:szCs w:val="24"/>
        </w:rPr>
        <w:t>Diagrama de Secuencia</w:t>
      </w:r>
      <w:bookmarkEnd w:id="155"/>
    </w:p>
    <w:p w14:paraId="6A3EAF35" w14:textId="01FDA728" w:rsidR="00A05244" w:rsidRDefault="00A05244" w:rsidP="009600A6">
      <w:pPr>
        <w:jc w:val="both"/>
        <w:rPr>
          <w:rFonts w:eastAsia="Times New Roman" w:cs="Tahoma"/>
          <w:b/>
          <w:bCs/>
          <w:color w:val="000000"/>
          <w:sz w:val="28"/>
          <w:lang w:eastAsia="en-US"/>
        </w:rPr>
      </w:pPr>
      <w:r w:rsidRPr="0008492E">
        <w:rPr>
          <w:noProof/>
          <w:lang w:eastAsia="es-AR"/>
        </w:rPr>
        <w:drawing>
          <wp:inline distT="0" distB="0" distL="0" distR="0" wp14:anchorId="13211827" wp14:editId="41872E51">
            <wp:extent cx="5269141" cy="3817620"/>
            <wp:effectExtent l="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9257" cy="3817704"/>
                    </a:xfrm>
                    <a:prstGeom prst="rect">
                      <a:avLst/>
                    </a:prstGeom>
                    <a:noFill/>
                    <a:ln>
                      <a:noFill/>
                    </a:ln>
                  </pic:spPr>
                </pic:pic>
              </a:graphicData>
            </a:graphic>
          </wp:inline>
        </w:drawing>
      </w:r>
    </w:p>
    <w:p w14:paraId="0ABA58AA" w14:textId="32B38FB5" w:rsidR="00B93CF2" w:rsidRDefault="00B93CF2" w:rsidP="009600A6">
      <w:pPr>
        <w:jc w:val="both"/>
        <w:rPr>
          <w:rFonts w:eastAsia="Times New Roman" w:cs="Tahoma"/>
          <w:b/>
          <w:bCs/>
          <w:color w:val="000000"/>
          <w:sz w:val="28"/>
          <w:lang w:eastAsia="en-US"/>
        </w:rPr>
      </w:pPr>
    </w:p>
    <w:p w14:paraId="2D9CDD75" w14:textId="397B40CE" w:rsidR="009067E4" w:rsidRPr="00093619" w:rsidRDefault="00093619" w:rsidP="00093619">
      <w:pPr>
        <w:pStyle w:val="Ttulo4"/>
        <w:rPr>
          <w:rFonts w:ascii="Arial" w:eastAsia="Times New Roman" w:hAnsi="Arial" w:cs="Arial"/>
          <w:color w:val="548DD4" w:themeColor="text2" w:themeTint="99"/>
          <w:sz w:val="24"/>
          <w:szCs w:val="24"/>
          <w:lang w:eastAsia="en-US"/>
        </w:rPr>
      </w:pPr>
      <w:r w:rsidRPr="00093619">
        <w:rPr>
          <w:rFonts w:ascii="Arial" w:hAnsi="Arial" w:cs="Arial"/>
          <w:color w:val="548DD4" w:themeColor="text2" w:themeTint="99"/>
          <w:sz w:val="24"/>
          <w:szCs w:val="24"/>
        </w:rPr>
        <w:t xml:space="preserve"> </w:t>
      </w:r>
      <w:bookmarkStart w:id="156" w:name="_Toc489225743"/>
      <w:r w:rsidRPr="00093619">
        <w:rPr>
          <w:rFonts w:ascii="Arial" w:hAnsi="Arial" w:cs="Arial"/>
          <w:color w:val="548DD4" w:themeColor="text2" w:themeTint="99"/>
          <w:sz w:val="24"/>
          <w:szCs w:val="24"/>
        </w:rPr>
        <w:t>Diagrama de Clases</w:t>
      </w:r>
      <w:bookmarkEnd w:id="156"/>
    </w:p>
    <w:p w14:paraId="2AFA6223" w14:textId="77777777" w:rsidR="00093619" w:rsidRDefault="00093619" w:rsidP="009600A6">
      <w:pPr>
        <w:jc w:val="both"/>
        <w:rPr>
          <w:rFonts w:eastAsia="Times New Roman" w:cs="Tahoma"/>
          <w:b/>
          <w:bCs/>
          <w:color w:val="000000"/>
          <w:sz w:val="28"/>
          <w:lang w:eastAsia="en-US"/>
        </w:rPr>
      </w:pPr>
    </w:p>
    <w:p w14:paraId="1A3A5B9E" w14:textId="30C259C3" w:rsidR="009067E4" w:rsidRDefault="00093619" w:rsidP="009600A6">
      <w:pPr>
        <w:jc w:val="both"/>
        <w:rPr>
          <w:rFonts w:eastAsia="Times New Roman" w:cs="Tahoma"/>
          <w:b/>
          <w:bCs/>
          <w:color w:val="000000"/>
          <w:sz w:val="28"/>
          <w:lang w:eastAsia="en-US"/>
        </w:rPr>
      </w:pPr>
      <w:r w:rsidRPr="00093619">
        <w:rPr>
          <w:rFonts w:eastAsia="Times New Roman" w:cs="Tahoma"/>
          <w:b/>
          <w:bCs/>
          <w:noProof/>
          <w:color w:val="000000"/>
          <w:sz w:val="28"/>
          <w:lang w:eastAsia="es-AR"/>
        </w:rPr>
        <w:drawing>
          <wp:inline distT="0" distB="0" distL="0" distR="0" wp14:anchorId="58B8B146" wp14:editId="49FBC49E">
            <wp:extent cx="1424940" cy="1264920"/>
            <wp:effectExtent l="0" t="0" r="381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4940" cy="1264920"/>
                    </a:xfrm>
                    <a:prstGeom prst="rect">
                      <a:avLst/>
                    </a:prstGeom>
                    <a:noFill/>
                    <a:ln>
                      <a:noFill/>
                    </a:ln>
                  </pic:spPr>
                </pic:pic>
              </a:graphicData>
            </a:graphic>
          </wp:inline>
        </w:drawing>
      </w:r>
    </w:p>
    <w:p w14:paraId="2DA0575C" w14:textId="0869D49E" w:rsidR="009067E4" w:rsidRDefault="009067E4" w:rsidP="009600A6">
      <w:pPr>
        <w:jc w:val="both"/>
        <w:rPr>
          <w:rFonts w:eastAsia="Times New Roman" w:cs="Tahoma"/>
          <w:b/>
          <w:bCs/>
          <w:color w:val="000000"/>
          <w:sz w:val="28"/>
          <w:lang w:eastAsia="en-US"/>
        </w:rPr>
      </w:pPr>
    </w:p>
    <w:p w14:paraId="5F0E78F4" w14:textId="0498C426" w:rsidR="009067E4" w:rsidRDefault="009067E4" w:rsidP="009600A6">
      <w:pPr>
        <w:jc w:val="both"/>
        <w:rPr>
          <w:rFonts w:eastAsia="Times New Roman" w:cs="Tahoma"/>
          <w:b/>
          <w:bCs/>
          <w:color w:val="000000"/>
          <w:sz w:val="28"/>
          <w:lang w:eastAsia="en-US"/>
        </w:rPr>
      </w:pPr>
    </w:p>
    <w:p w14:paraId="38556BFF" w14:textId="6F43509A" w:rsidR="009067E4" w:rsidRPr="00F42831" w:rsidRDefault="009067E4" w:rsidP="009067E4">
      <w:pPr>
        <w:pStyle w:val="Ttulo2"/>
        <w:spacing w:after="240"/>
        <w:rPr>
          <w:rFonts w:ascii="Arial" w:hAnsi="Arial" w:cs="Arial"/>
          <w:color w:val="548DD4" w:themeColor="text2" w:themeTint="99"/>
          <w:sz w:val="26"/>
          <w:szCs w:val="26"/>
        </w:rPr>
      </w:pPr>
      <w:bookmarkStart w:id="157" w:name="_Toc403286468"/>
      <w:bookmarkStart w:id="158" w:name="_Toc489225744"/>
      <w:r w:rsidRPr="00F42831">
        <w:rPr>
          <w:rFonts w:ascii="Arial" w:hAnsi="Arial" w:cs="Arial"/>
          <w:color w:val="548DD4" w:themeColor="text2" w:themeTint="99"/>
          <w:sz w:val="26"/>
          <w:szCs w:val="26"/>
        </w:rPr>
        <w:lastRenderedPageBreak/>
        <w:t>CASOS DE USO RELACIONADOS</w:t>
      </w:r>
      <w:bookmarkEnd w:id="157"/>
      <w:bookmarkEnd w:id="158"/>
    </w:p>
    <w:p w14:paraId="2EE1ED1A" w14:textId="534AD1F8" w:rsidR="00BC4F80" w:rsidRPr="00F42831" w:rsidRDefault="00F42831" w:rsidP="00BC4F80">
      <w:pPr>
        <w:pStyle w:val="Ttulo3"/>
        <w:spacing w:after="240"/>
        <w:rPr>
          <w:rFonts w:ascii="Arial" w:hAnsi="Arial" w:cs="Arial"/>
          <w:color w:val="548DD4" w:themeColor="text2" w:themeTint="99"/>
          <w:szCs w:val="24"/>
        </w:rPr>
      </w:pPr>
      <w:bookmarkStart w:id="159" w:name="_TE001:_Cargar_Formulario"/>
      <w:bookmarkStart w:id="160" w:name="_Toc403286475"/>
      <w:bookmarkEnd w:id="159"/>
      <w:r>
        <w:rPr>
          <w:rFonts w:ascii="Arial" w:hAnsi="Arial" w:cs="Arial"/>
          <w:color w:val="548DD4" w:themeColor="text2" w:themeTint="99"/>
          <w:szCs w:val="24"/>
        </w:rPr>
        <w:t xml:space="preserve"> </w:t>
      </w:r>
      <w:bookmarkStart w:id="161" w:name="_Toc489225745"/>
      <w:r w:rsidR="007A6777" w:rsidRPr="00F42831">
        <w:rPr>
          <w:rFonts w:ascii="Arial" w:hAnsi="Arial" w:cs="Arial"/>
          <w:color w:val="548DD4" w:themeColor="text2" w:themeTint="99"/>
          <w:sz w:val="24"/>
          <w:szCs w:val="24"/>
        </w:rPr>
        <w:t>CU</w:t>
      </w:r>
      <w:r w:rsidR="00BC4F80" w:rsidRPr="00F42831">
        <w:rPr>
          <w:rFonts w:ascii="Arial" w:hAnsi="Arial" w:cs="Arial"/>
          <w:color w:val="548DD4" w:themeColor="text2" w:themeTint="99"/>
          <w:sz w:val="24"/>
          <w:szCs w:val="24"/>
        </w:rPr>
        <w:t xml:space="preserve">001: </w:t>
      </w:r>
      <w:r w:rsidRPr="00F42831">
        <w:rPr>
          <w:rFonts w:ascii="Arial" w:hAnsi="Arial" w:cs="Arial"/>
          <w:color w:val="548DD4" w:themeColor="text2" w:themeTint="99"/>
          <w:sz w:val="24"/>
          <w:szCs w:val="24"/>
        </w:rPr>
        <w:t>CARGAR FORMULARIO PRINCIPAL</w:t>
      </w:r>
      <w:bookmarkEnd w:id="160"/>
      <w:bookmarkEnd w:id="161"/>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4904105"/>
                    </a:xfrm>
                    <a:prstGeom prst="rect">
                      <a:avLst/>
                    </a:prstGeom>
                  </pic:spPr>
                </pic:pic>
              </a:graphicData>
            </a:graphic>
          </wp:inline>
        </w:drawing>
      </w:r>
      <w:r w:rsidRPr="00281085">
        <w:br w:type="page"/>
      </w:r>
    </w:p>
    <w:p w14:paraId="284775B1" w14:textId="2A298939" w:rsidR="00BC4F80" w:rsidRPr="00DC3402" w:rsidRDefault="00857902" w:rsidP="00BC4F80">
      <w:pPr>
        <w:pStyle w:val="Ttulo3"/>
        <w:spacing w:after="240"/>
        <w:rPr>
          <w:rFonts w:ascii="Arial" w:hAnsi="Arial" w:cs="Arial"/>
          <w:color w:val="548DD4" w:themeColor="text2" w:themeTint="99"/>
          <w:sz w:val="24"/>
        </w:rPr>
      </w:pPr>
      <w:bookmarkStart w:id="162" w:name="_TE002:_Actualizar_DV"/>
      <w:bookmarkStart w:id="163" w:name="_TE003:_Actualizar_DV"/>
      <w:bookmarkStart w:id="164" w:name="_TE004:_Suscribir_Formulario"/>
      <w:bookmarkStart w:id="165" w:name="_Toc403286478"/>
      <w:bookmarkEnd w:id="162"/>
      <w:bookmarkEnd w:id="163"/>
      <w:bookmarkEnd w:id="164"/>
      <w:r w:rsidRPr="00857902">
        <w:rPr>
          <w:rFonts w:ascii="Arial" w:hAnsi="Arial" w:cs="Arial"/>
          <w:color w:val="548DD4" w:themeColor="text2" w:themeTint="99"/>
        </w:rPr>
        <w:lastRenderedPageBreak/>
        <w:t xml:space="preserve"> </w:t>
      </w:r>
      <w:bookmarkStart w:id="166" w:name="_Toc489225746"/>
      <w:r w:rsidR="007A6777">
        <w:rPr>
          <w:rFonts w:ascii="Arial" w:hAnsi="Arial" w:cs="Arial"/>
          <w:color w:val="548DD4" w:themeColor="text2" w:themeTint="99"/>
          <w:sz w:val="24"/>
        </w:rPr>
        <w:t>CU005</w:t>
      </w:r>
      <w:r w:rsidRPr="00DC3402">
        <w:rPr>
          <w:rFonts w:ascii="Arial" w:hAnsi="Arial" w:cs="Arial"/>
          <w:color w:val="548DD4" w:themeColor="text2" w:themeTint="99"/>
          <w:sz w:val="24"/>
        </w:rPr>
        <w:t>: SUSCRIBIR FORMULARIO</w:t>
      </w:r>
      <w:bookmarkEnd w:id="165"/>
      <w:bookmarkEnd w:id="166"/>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C5DAA39" w:rsidR="00BC4F80" w:rsidRPr="00857902" w:rsidRDefault="00857902" w:rsidP="00BC4F80">
      <w:pPr>
        <w:pStyle w:val="Ttulo1"/>
        <w:rPr>
          <w:rFonts w:ascii="Arial" w:hAnsi="Arial" w:cs="Arial"/>
          <w:color w:val="548DD4" w:themeColor="text2" w:themeTint="99"/>
          <w:sz w:val="28"/>
        </w:rPr>
      </w:pPr>
      <w:bookmarkStart w:id="167" w:name="_Toc403286479"/>
      <w:bookmarkStart w:id="168" w:name="_Toc489225747"/>
      <w:r w:rsidRPr="00857902">
        <w:rPr>
          <w:rFonts w:ascii="Arial" w:hAnsi="Arial" w:cs="Arial"/>
          <w:color w:val="548DD4" w:themeColor="text2" w:themeTint="99"/>
          <w:sz w:val="28"/>
        </w:rPr>
        <w:lastRenderedPageBreak/>
        <w:t>DIAGRAMA DE CLASES DE NEGOCIO</w:t>
      </w:r>
      <w:bookmarkEnd w:id="167"/>
      <w:bookmarkEnd w:id="168"/>
    </w:p>
    <w:p w14:paraId="49A1227C" w14:textId="77777777" w:rsidR="00BC4F80" w:rsidRPr="00281085" w:rsidRDefault="00BC4F80" w:rsidP="00BC4F80">
      <w:r w:rsidRPr="00281085">
        <w:rPr>
          <w:noProof/>
          <w:lang w:eastAsia="es-AR"/>
        </w:rPr>
        <w:drawing>
          <wp:inline distT="0" distB="0" distL="0" distR="0" wp14:anchorId="36DD83CD" wp14:editId="57794F6C">
            <wp:extent cx="4764842" cy="648462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8258" cy="6489269"/>
                    </a:xfrm>
                    <a:prstGeom prst="rect">
                      <a:avLst/>
                    </a:prstGeom>
                  </pic:spPr>
                </pic:pic>
              </a:graphicData>
            </a:graphic>
          </wp:inline>
        </w:drawing>
      </w:r>
    </w:p>
    <w:p w14:paraId="45B4C045" w14:textId="0876D042" w:rsidR="00BC4F80" w:rsidRPr="00857902" w:rsidRDefault="00857902" w:rsidP="00BC4F80">
      <w:pPr>
        <w:pStyle w:val="Ttulo1"/>
        <w:spacing w:after="240"/>
        <w:rPr>
          <w:rFonts w:ascii="Arial" w:hAnsi="Arial" w:cs="Arial"/>
          <w:color w:val="548DD4" w:themeColor="text2" w:themeTint="99"/>
          <w:sz w:val="28"/>
        </w:rPr>
      </w:pPr>
      <w:bookmarkStart w:id="169" w:name="_Toc403286480"/>
      <w:bookmarkStart w:id="170" w:name="_Toc489225748"/>
      <w:r w:rsidRPr="00857902">
        <w:rPr>
          <w:rFonts w:ascii="Arial" w:hAnsi="Arial" w:cs="Arial"/>
          <w:color w:val="548DD4" w:themeColor="text2" w:themeTint="99"/>
          <w:sz w:val="28"/>
        </w:rPr>
        <w:lastRenderedPageBreak/>
        <w:t>DIAGRAMA DE BASE DE DATOS</w:t>
      </w:r>
      <w:bookmarkEnd w:id="169"/>
      <w:bookmarkEnd w:id="170"/>
    </w:p>
    <w:p w14:paraId="4240ED02" w14:textId="0C7C81B3" w:rsidR="00BC4F80" w:rsidRPr="00281085" w:rsidRDefault="000146A5" w:rsidP="00BC4F80">
      <w:r w:rsidRPr="000146A5">
        <w:rPr>
          <w:noProof/>
          <w:lang w:eastAsia="es-AR"/>
        </w:rPr>
        <w:drawing>
          <wp:inline distT="0" distB="0" distL="0" distR="0" wp14:anchorId="1832791F" wp14:editId="581BD1AE">
            <wp:extent cx="5972175" cy="5489131"/>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r w:rsidR="00BC4F80" w:rsidRPr="00281085">
        <w:br w:type="page"/>
      </w:r>
    </w:p>
    <w:p w14:paraId="4FD14CAD" w14:textId="4B744B52" w:rsidR="00BC4F80" w:rsidRPr="00857902" w:rsidRDefault="00857902" w:rsidP="00BC4F80">
      <w:pPr>
        <w:pStyle w:val="Ttulo1"/>
        <w:rPr>
          <w:rFonts w:ascii="Arial" w:hAnsi="Arial" w:cs="Arial"/>
          <w:color w:val="548DD4" w:themeColor="text2" w:themeTint="99"/>
          <w:sz w:val="28"/>
        </w:rPr>
      </w:pPr>
      <w:bookmarkStart w:id="171" w:name="_Toc403286481"/>
      <w:bookmarkStart w:id="172" w:name="_Toc489225749"/>
      <w:r w:rsidRPr="00857902">
        <w:rPr>
          <w:rFonts w:ascii="Arial" w:hAnsi="Arial" w:cs="Arial"/>
          <w:color w:val="548DD4" w:themeColor="text2" w:themeTint="99"/>
          <w:sz w:val="28"/>
        </w:rPr>
        <w:lastRenderedPageBreak/>
        <w:t>DIAGRAMA DE PAQUETES (ARQUITECTURA)</w:t>
      </w:r>
      <w:bookmarkEnd w:id="171"/>
      <w:bookmarkEnd w:id="172"/>
    </w:p>
    <w:p w14:paraId="2B7778B8" w14:textId="7E19A959" w:rsidR="00BC4F80" w:rsidRPr="00281085" w:rsidRDefault="007F10A2" w:rsidP="00BC4F80">
      <w:pPr>
        <w:spacing w:line="720" w:lineRule="auto"/>
        <w:jc w:val="center"/>
      </w:pPr>
      <w:r w:rsidRPr="007F10A2">
        <w:rPr>
          <w:noProof/>
          <w:lang w:eastAsia="es-AR"/>
        </w:rPr>
        <w:drawing>
          <wp:inline distT="0" distB="0" distL="0" distR="0" wp14:anchorId="140DD7DF" wp14:editId="125FBE71">
            <wp:extent cx="4701540" cy="4297680"/>
            <wp:effectExtent l="0" t="0" r="3810" b="762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1540" cy="4297680"/>
                    </a:xfrm>
                    <a:prstGeom prst="rect">
                      <a:avLst/>
                    </a:prstGeom>
                    <a:noFill/>
                    <a:ln>
                      <a:noFill/>
                    </a:ln>
                  </pic:spPr>
                </pic:pic>
              </a:graphicData>
            </a:graphic>
          </wp:inline>
        </w:drawing>
      </w:r>
    </w:p>
    <w:p w14:paraId="215EE597" w14:textId="77777777" w:rsidR="00BC4F80" w:rsidRPr="00CF0EB6" w:rsidRDefault="00BC4F80" w:rsidP="00BC4F80">
      <w:pPr>
        <w:rPr>
          <w:rFonts w:ascii="Arial" w:hAnsi="Arial" w:cs="Arial"/>
        </w:rPr>
      </w:pPr>
      <w:bookmarkStart w:id="173" w:name="_Toc388552239"/>
      <w:r w:rsidRPr="00CF0EB6">
        <w:rPr>
          <w:rFonts w:ascii="Arial" w:hAnsi="Arial" w:cs="Arial"/>
        </w:rPr>
        <w:t>Como se mencionó anteriormente, la solución cuenta con 6 capas.</w:t>
      </w:r>
    </w:p>
    <w:p w14:paraId="509A94EA" w14:textId="77777777" w:rsidR="00BC4F80" w:rsidRPr="00CF0EB6" w:rsidRDefault="00BC4F80" w:rsidP="00BC4F80">
      <w:pPr>
        <w:rPr>
          <w:rFonts w:ascii="Arial" w:hAnsi="Arial" w:cs="Arial"/>
        </w:rPr>
      </w:pPr>
      <w:r w:rsidRPr="00CF0EB6">
        <w:rPr>
          <w:rFonts w:ascii="Arial" w:hAnsi="Arial" w:cs="Arial"/>
        </w:rPr>
        <w:t>Estos paquetes a su vez están compuestos por otros paquetes los cuales garantizan el correcto funcionamiento de la aplicación.</w:t>
      </w:r>
    </w:p>
    <w:p w14:paraId="554FC4A6" w14:textId="77777777" w:rsidR="00BC4F80" w:rsidRPr="00CF0EB6" w:rsidRDefault="00BC4F80" w:rsidP="00BC4F80">
      <w:pPr>
        <w:rPr>
          <w:rFonts w:ascii="Arial" w:hAnsi="Arial" w:cs="Arial"/>
        </w:rPr>
      </w:pPr>
      <w:r w:rsidRPr="00CF0EB6">
        <w:rPr>
          <w:rFonts w:ascii="Arial" w:hAnsi="Arial" w:cs="Arial"/>
        </w:rPr>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0A384037" w:rsidR="00BC4F80" w:rsidRPr="00857902" w:rsidRDefault="00857902" w:rsidP="00BC4F80">
      <w:pPr>
        <w:pStyle w:val="Ttulo3"/>
        <w:spacing w:after="240"/>
        <w:rPr>
          <w:rFonts w:ascii="Arial" w:hAnsi="Arial" w:cs="Arial"/>
          <w:noProof/>
          <w:color w:val="548DD4" w:themeColor="text2" w:themeTint="99"/>
          <w:sz w:val="24"/>
          <w:szCs w:val="24"/>
        </w:rPr>
      </w:pPr>
      <w:bookmarkStart w:id="174" w:name="_Toc403286482"/>
      <w:r>
        <w:rPr>
          <w:rFonts w:ascii="Arial" w:hAnsi="Arial" w:cs="Arial"/>
          <w:noProof/>
          <w:color w:val="548DD4" w:themeColor="text2" w:themeTint="99"/>
          <w:sz w:val="24"/>
          <w:szCs w:val="24"/>
        </w:rPr>
        <w:lastRenderedPageBreak/>
        <w:t xml:space="preserve"> </w:t>
      </w:r>
      <w:bookmarkStart w:id="175" w:name="_Toc489225750"/>
      <w:r w:rsidRPr="00857902">
        <w:rPr>
          <w:rFonts w:ascii="Arial" w:hAnsi="Arial" w:cs="Arial"/>
          <w:noProof/>
          <w:color w:val="548DD4" w:themeColor="text2" w:themeTint="99"/>
          <w:sz w:val="24"/>
          <w:szCs w:val="24"/>
        </w:rPr>
        <w:t>CAPA DE ACCESO A DATOS (DAL)</w:t>
      </w:r>
      <w:bookmarkEnd w:id="173"/>
      <w:bookmarkEnd w:id="174"/>
      <w:bookmarkEnd w:id="175"/>
    </w:p>
    <w:p w14:paraId="49EF58D8" w14:textId="77777777" w:rsidR="00BC4F80" w:rsidRPr="00CF0EB6" w:rsidRDefault="00BC4F80" w:rsidP="00BC4F80">
      <w:pPr>
        <w:rPr>
          <w:rFonts w:ascii="Arial" w:hAnsi="Arial" w:cs="Arial"/>
        </w:rPr>
      </w:pPr>
      <w:r w:rsidRPr="00CF0EB6">
        <w:rPr>
          <w:rFonts w:ascii="Arial" w:hAnsi="Arial" w:cs="Arial"/>
        </w:rPr>
        <w:t>Esta capa es la capa que se encarga de acceder a la Base de Datos. Y realiza dos tareas fundamentales:</w:t>
      </w:r>
    </w:p>
    <w:p w14:paraId="7E302D3B"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Recuperar el Estado de los Objetos</w:t>
      </w:r>
    </w:p>
    <w:p w14:paraId="19443DAD"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Almacenar el Estado de los Objetos</w:t>
      </w:r>
    </w:p>
    <w:p w14:paraId="69FED875" w14:textId="77777777" w:rsidR="00BC4F80" w:rsidRPr="00CF0EB6" w:rsidRDefault="00BC4F80" w:rsidP="00BC4F80">
      <w:pPr>
        <w:rPr>
          <w:rFonts w:ascii="Arial" w:hAnsi="Arial" w:cs="Arial"/>
        </w:rPr>
      </w:pPr>
      <w:r w:rsidRPr="00CF0EB6">
        <w:rPr>
          <w:rFonts w:ascii="Arial" w:hAnsi="Arial" w:cs="Arial"/>
        </w:rPr>
        <w:t>Funciona como un “Objeto Mapeador”, por lo tanto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CF0EB6" w:rsidRDefault="00BC4F80" w:rsidP="00BC4F80">
      <w:pPr>
        <w:rPr>
          <w:rFonts w:ascii="Arial" w:hAnsi="Arial" w:cs="Arial"/>
        </w:rPr>
      </w:pPr>
      <w:r w:rsidRPr="00CF0EB6">
        <w:rPr>
          <w:rFonts w:ascii="Arial" w:hAnsi="Arial" w:cs="Arial"/>
        </w:rPr>
        <w:t>Un ejemplo de estos métodos en código serían los siguientes.</w:t>
      </w:r>
    </w:p>
    <w:bookmarkStart w:id="176" w:name="_MON_1466368454"/>
    <w:bookmarkEnd w:id="176"/>
    <w:p w14:paraId="00FF73F6" w14:textId="77777777" w:rsidR="00BC4F80" w:rsidRPr="00281085" w:rsidRDefault="00BC4F80" w:rsidP="00BC4F80">
      <w:r w:rsidRPr="00281085">
        <w:object w:dxaOrig="8504" w:dyaOrig="5067" w14:anchorId="36463EE9">
          <v:shape id="_x0000_i1079" type="#_x0000_t75" style="width:425.4pt;height:253.8pt" o:ole="">
            <v:imagedata r:id="rId53" o:title=""/>
          </v:shape>
          <o:OLEObject Type="Embed" ProgID="Word.OpenDocumentText.12" ShapeID="_x0000_i1079" DrawAspect="Content" ObjectID="_1562967682" r:id="rId54"/>
        </w:object>
      </w:r>
    </w:p>
    <w:p w14:paraId="63104B41" w14:textId="77777777" w:rsidR="00BC4F80" w:rsidRPr="00CF0EB6" w:rsidRDefault="00BC4F80" w:rsidP="00BC4F80">
      <w:pPr>
        <w:rPr>
          <w:rFonts w:ascii="Arial" w:hAnsi="Arial" w:cs="Arial"/>
        </w:rPr>
      </w:pPr>
      <w:r w:rsidRPr="00CF0EB6">
        <w:rPr>
          <w:rFonts w:ascii="Arial" w:hAnsi="Arial" w:cs="Arial"/>
        </w:rPr>
        <w:t>Es importante destacar que estos métodos deberían ser shared, así nos evitamos repetir código.</w:t>
      </w:r>
    </w:p>
    <w:p w14:paraId="0323E0DF" w14:textId="77777777" w:rsidR="00BC4F80" w:rsidRPr="00CF0EB6" w:rsidRDefault="00BC4F80" w:rsidP="00BC4F80">
      <w:pPr>
        <w:rPr>
          <w:rFonts w:ascii="Arial" w:hAnsi="Arial" w:cs="Arial"/>
        </w:rPr>
      </w:pPr>
      <w:r w:rsidRPr="00CF0EB6">
        <w:rPr>
          <w:rFonts w:ascii="Arial" w:hAnsi="Arial" w:cs="Arial"/>
        </w:rPr>
        <w:t xml:space="preserve">Por ejemplo: Nuestra clase DAL para Presupuestos, tiene asociado un Cliente. Entonces cuando el Presupuesto es recuperado, puedo invocar este método CrearObjeto, y pasarle por parámetro lo obtenido en un DataRelation. </w:t>
      </w:r>
    </w:p>
    <w:bookmarkStart w:id="177" w:name="_MON_1466368802"/>
    <w:bookmarkEnd w:id="177"/>
    <w:p w14:paraId="12768B4E" w14:textId="77777777" w:rsidR="00BC4F80" w:rsidRPr="00281085" w:rsidRDefault="00BC4F80" w:rsidP="00BC4F80">
      <w:r w:rsidRPr="00281085">
        <w:object w:dxaOrig="8504" w:dyaOrig="890" w14:anchorId="3FE841F1">
          <v:shape id="_x0000_i1080" type="#_x0000_t75" style="width:425.4pt;height:43.8pt" o:ole="">
            <v:imagedata r:id="rId55" o:title=""/>
          </v:shape>
          <o:OLEObject Type="Embed" ProgID="Word.OpenDocumentText.12" ShapeID="_x0000_i1080" DrawAspect="Content" ObjectID="_1562967683" r:id="rId56"/>
        </w:object>
      </w:r>
    </w:p>
    <w:p w14:paraId="68CADCF8" w14:textId="77777777" w:rsidR="00BC4F80" w:rsidRPr="00CF0EB6" w:rsidRDefault="00BC4F80" w:rsidP="00BC4F80">
      <w:pPr>
        <w:rPr>
          <w:rFonts w:ascii="Arial" w:hAnsi="Arial" w:cs="Arial"/>
        </w:rPr>
      </w:pPr>
      <w:r w:rsidRPr="00CF0EB6">
        <w:rPr>
          <w:rFonts w:ascii="Arial" w:hAnsi="Arial" w:cs="Arial"/>
        </w:rPr>
        <w:lastRenderedPageBreak/>
        <w:t>Como se puede ver utilizando la funciona shared de cada DAL, nos evitamos repetir código.</w:t>
      </w:r>
    </w:p>
    <w:p w14:paraId="498BF853" w14:textId="0C9CC4E6" w:rsidR="00BC4F80" w:rsidRDefault="00BC4F80" w:rsidP="00BC4F80">
      <w:pPr>
        <w:rPr>
          <w:rFonts w:ascii="Arial" w:hAnsi="Arial" w:cs="Arial"/>
        </w:rPr>
      </w:pPr>
      <w:r w:rsidRPr="00CF0EB6">
        <w:rPr>
          <w:rFonts w:ascii="Arial" w:hAnsi="Arial" w:cs="Arial"/>
        </w:rPr>
        <w:t xml:space="preserve">Por último, a </w:t>
      </w:r>
      <w:r w:rsidR="009B4A79" w:rsidRPr="00CF0EB6">
        <w:rPr>
          <w:rFonts w:ascii="Arial" w:hAnsi="Arial" w:cs="Arial"/>
        </w:rPr>
        <w:t>continuación,</w:t>
      </w:r>
      <w:r w:rsidRPr="00CF0EB6">
        <w:rPr>
          <w:rFonts w:ascii="Arial" w:hAnsi="Arial" w:cs="Arial"/>
        </w:rPr>
        <w:t xml:space="preserve"> se muestran las clases que están involucradas en el negocio. </w:t>
      </w:r>
    </w:p>
    <w:p w14:paraId="753A53F0" w14:textId="77777777" w:rsidR="00F42831" w:rsidRPr="00CF0EB6" w:rsidRDefault="00F42831" w:rsidP="00BC4F80">
      <w:pPr>
        <w:rPr>
          <w:rFonts w:ascii="Arial" w:hAnsi="Arial" w:cs="Arial"/>
        </w:rPr>
      </w:pPr>
    </w:p>
    <w:p w14:paraId="19C26704" w14:textId="73B3B290" w:rsidR="00BC4F80" w:rsidRPr="00281085" w:rsidRDefault="00453BE1" w:rsidP="00BC4F80">
      <w:r w:rsidRPr="00453BE1">
        <w:rPr>
          <w:noProof/>
          <w:lang w:eastAsia="es-AR"/>
        </w:rPr>
        <w:drawing>
          <wp:inline distT="0" distB="0" distL="0" distR="0" wp14:anchorId="7FA08D80" wp14:editId="663FD415">
            <wp:extent cx="5972175" cy="4836042"/>
            <wp:effectExtent l="0" t="0" r="0" b="31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4836042"/>
                    </a:xfrm>
                    <a:prstGeom prst="rect">
                      <a:avLst/>
                    </a:prstGeom>
                    <a:noFill/>
                    <a:ln>
                      <a:noFill/>
                    </a:ln>
                  </pic:spPr>
                </pic:pic>
              </a:graphicData>
            </a:graphic>
          </wp:inline>
        </w:drawing>
      </w:r>
    </w:p>
    <w:p w14:paraId="51F6B648" w14:textId="77777777" w:rsidR="00BC4F80" w:rsidRPr="00CF0EB6" w:rsidRDefault="00BC4F80" w:rsidP="00BC4F80">
      <w:pPr>
        <w:pStyle w:val="Cita"/>
        <w:rPr>
          <w:rFonts w:ascii="Arial" w:hAnsi="Arial" w:cs="Arial"/>
        </w:rPr>
      </w:pPr>
      <w:bookmarkStart w:id="178" w:name="_Toc388552240"/>
      <w:r w:rsidRPr="00CF0EB6">
        <w:rPr>
          <w:rFonts w:ascii="Arial" w:hAnsi="Arial" w:cs="Arial"/>
          <w:color w:val="FF0000"/>
        </w:rPr>
        <w:t>IMPORTANTE</w:t>
      </w:r>
    </w:p>
    <w:p w14:paraId="00BBB9FB" w14:textId="77777777" w:rsidR="00BC4F80" w:rsidRPr="00CF0EB6" w:rsidRDefault="00BC4F80" w:rsidP="00BC4F80">
      <w:pPr>
        <w:pStyle w:val="Cita"/>
        <w:rPr>
          <w:rFonts w:ascii="Arial" w:hAnsi="Arial" w:cs="Arial"/>
        </w:rPr>
      </w:pPr>
      <w:r w:rsidRPr="00CF0EB6">
        <w:rPr>
          <w:rFonts w:ascii="Arial" w:hAnsi="Arial" w:cs="Arial"/>
        </w:rPr>
        <w:t>Evaluar la posibilidad de llevar todo a una clase más general y posteriormente especializar cada una por separado. Y que muchos métodos se repiten, en firma e implementación.</w:t>
      </w:r>
    </w:p>
    <w:p w14:paraId="3CDA9326" w14:textId="25A1ECD8" w:rsidR="00BC4F80" w:rsidRPr="00857902" w:rsidRDefault="00BC4F80" w:rsidP="00BC4F80">
      <w:pPr>
        <w:pStyle w:val="Ttulo3"/>
        <w:spacing w:after="240"/>
        <w:rPr>
          <w:rFonts w:ascii="Arial" w:hAnsi="Arial" w:cs="Arial"/>
          <w:sz w:val="24"/>
          <w:szCs w:val="24"/>
        </w:rPr>
      </w:pPr>
      <w:r w:rsidRPr="00281085">
        <w:br w:type="page"/>
      </w:r>
      <w:bookmarkStart w:id="179" w:name="_Toc403286483"/>
      <w:r w:rsidR="00857902" w:rsidRPr="00857902">
        <w:rPr>
          <w:sz w:val="24"/>
          <w:szCs w:val="24"/>
        </w:rPr>
        <w:lastRenderedPageBreak/>
        <w:t xml:space="preserve"> </w:t>
      </w:r>
      <w:bookmarkStart w:id="180" w:name="_Toc489225751"/>
      <w:r w:rsidR="00857902" w:rsidRPr="00857902">
        <w:rPr>
          <w:rFonts w:ascii="Arial" w:hAnsi="Arial" w:cs="Arial"/>
          <w:color w:val="548DD4" w:themeColor="text2" w:themeTint="99"/>
          <w:sz w:val="24"/>
          <w:szCs w:val="24"/>
        </w:rPr>
        <w:t>CAPA DE SERVICIOS DAL</w:t>
      </w:r>
      <w:bookmarkEnd w:id="178"/>
      <w:bookmarkEnd w:id="179"/>
      <w:bookmarkEnd w:id="180"/>
    </w:p>
    <w:p w14:paraId="284BDECA" w14:textId="77777777" w:rsidR="00BC4F80" w:rsidRPr="00857902" w:rsidRDefault="00BC4F80" w:rsidP="00BC4F80">
      <w:pPr>
        <w:rPr>
          <w:rFonts w:ascii="Arial" w:hAnsi="Arial" w:cs="Arial"/>
        </w:rPr>
      </w:pPr>
      <w:r w:rsidRPr="00857902">
        <w:rPr>
          <w:rFonts w:ascii="Arial" w:hAnsi="Arial" w:cs="Arial"/>
        </w:rPr>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857902" w:rsidRDefault="00BC4F80" w:rsidP="00BC4F80">
      <w:pPr>
        <w:rPr>
          <w:rFonts w:ascii="Arial" w:hAnsi="Arial" w:cs="Arial"/>
        </w:rPr>
      </w:pPr>
      <w:r w:rsidRPr="00857902">
        <w:rPr>
          <w:rFonts w:ascii="Arial" w:hAnsi="Arial" w:cs="Arial"/>
        </w:rPr>
        <w:t>A su vez, tendrá la capacidad de generar el conexionado necesario para que la clase correspondiente pueda obtener esta información.</w:t>
      </w:r>
    </w:p>
    <w:p w14:paraId="2889109D" w14:textId="77777777" w:rsidR="00BC4F80" w:rsidRPr="00857902" w:rsidRDefault="00BC4F80" w:rsidP="00BC4F80">
      <w:pPr>
        <w:rPr>
          <w:rFonts w:ascii="Arial" w:hAnsi="Arial" w:cs="Arial"/>
        </w:rPr>
      </w:pPr>
      <w:r w:rsidRPr="00857902">
        <w:rPr>
          <w:rFonts w:ascii="Arial" w:hAnsi="Arial" w:cs="Arial"/>
        </w:rPr>
        <w:t>Como se ve en el Diagrama de Paquete correspondiente, son solo dos clases:</w:t>
      </w:r>
    </w:p>
    <w:p w14:paraId="2D4F245D" w14:textId="77777777" w:rsidR="00BC4F80" w:rsidRPr="00857902" w:rsidRDefault="00BC4F80" w:rsidP="00BC4F80">
      <w:pPr>
        <w:rPr>
          <w:rFonts w:ascii="Arial" w:hAnsi="Arial" w:cs="Arial"/>
        </w:rPr>
      </w:pPr>
      <w:r w:rsidRPr="00857902">
        <w:rPr>
          <w:rFonts w:ascii="Arial" w:hAnsi="Arial" w:cs="Arial"/>
        </w:rPr>
        <w:t>Una que rellena los DataTables, con un parámetro opcional, el cual solo recupera la estructura (Importante a la hora de crear nuevos DataRows) Y que a su vez tiene la capacidad de persistirlos.</w:t>
      </w:r>
    </w:p>
    <w:p w14:paraId="5032DFA6" w14:textId="77777777" w:rsidR="00BC4F80" w:rsidRPr="00857902" w:rsidRDefault="00BC4F80" w:rsidP="00BC4F80">
      <w:pPr>
        <w:rPr>
          <w:rFonts w:ascii="Arial" w:hAnsi="Arial" w:cs="Arial"/>
        </w:rPr>
      </w:pPr>
      <w:r w:rsidRPr="00857902">
        <w:rPr>
          <w:rFonts w:ascii="Arial" w:hAnsi="Arial" w:cs="Arial"/>
        </w:rPr>
        <w:t>Y una clase que provee el conexionado. En nuestro caso será SQLConnection, junto con DataAdapter y CommandBuilder para almacenar y recuperar la información.</w:t>
      </w:r>
    </w:p>
    <w:p w14:paraId="61A89B92" w14:textId="77777777" w:rsidR="009067E4" w:rsidRDefault="009067E4" w:rsidP="00BC4F80"/>
    <w:p w14:paraId="4ABAB14E" w14:textId="0FA9016E" w:rsidR="00BC4F80" w:rsidRPr="00281085" w:rsidRDefault="00BC4F80" w:rsidP="00BC4F80">
      <w:r w:rsidRPr="00281085">
        <w:rPr>
          <w:noProof/>
          <w:lang w:eastAsia="es-AR"/>
        </w:rPr>
        <w:drawing>
          <wp:inline distT="0" distB="0" distL="0" distR="0" wp14:anchorId="6F00FBDD" wp14:editId="3093650D">
            <wp:extent cx="4267200" cy="164737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67200" cy="1647371"/>
                    </a:xfrm>
                    <a:prstGeom prst="rect">
                      <a:avLst/>
                    </a:prstGeom>
                  </pic:spPr>
                </pic:pic>
              </a:graphicData>
            </a:graphic>
          </wp:inline>
        </w:drawing>
      </w:r>
    </w:p>
    <w:p w14:paraId="7730DA8B" w14:textId="77777777" w:rsidR="00BC4F80" w:rsidRPr="00857902" w:rsidRDefault="00BC4F80" w:rsidP="00BC4F80">
      <w:pPr>
        <w:pStyle w:val="Cita"/>
        <w:rPr>
          <w:rFonts w:ascii="Arial" w:hAnsi="Arial" w:cs="Arial"/>
          <w:color w:val="FF0000"/>
        </w:rPr>
      </w:pPr>
      <w:r w:rsidRPr="00857902">
        <w:rPr>
          <w:rFonts w:ascii="Arial" w:hAnsi="Arial" w:cs="Arial"/>
          <w:color w:val="FF0000"/>
        </w:rPr>
        <w:t>IMPORTANTE</w:t>
      </w:r>
    </w:p>
    <w:p w14:paraId="283D0534" w14:textId="77777777" w:rsidR="00BC4F80" w:rsidRPr="00857902" w:rsidRDefault="00BC4F80" w:rsidP="00BC4F80">
      <w:pPr>
        <w:pStyle w:val="Cita"/>
        <w:rPr>
          <w:rFonts w:ascii="Arial" w:hAnsi="Arial" w:cs="Arial"/>
        </w:rPr>
      </w:pPr>
      <w:r w:rsidRPr="00857902">
        <w:rPr>
          <w:rFonts w:ascii="Arial" w:hAnsi="Arial" w:cs="Arial"/>
        </w:rPr>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857902" w:rsidRDefault="00BC4F80" w:rsidP="00BC4F80">
      <w:pPr>
        <w:pStyle w:val="Cita"/>
        <w:rPr>
          <w:rFonts w:ascii="Arial" w:hAnsi="Arial" w:cs="Arial"/>
        </w:rPr>
      </w:pPr>
      <w:r w:rsidRPr="00857902">
        <w:rPr>
          <w:rFonts w:ascii="Arial" w:hAnsi="Arial" w:cs="Arial"/>
        </w:rPr>
        <w:t>Esto nos permitirá en un futuro migrar el motor de base de datos, sin la necesidad de realizar cambios en la capa DAL.</w:t>
      </w:r>
    </w:p>
    <w:p w14:paraId="0DFDBD95" w14:textId="77777777" w:rsidR="009067E4" w:rsidRDefault="009067E4" w:rsidP="00BC4F80">
      <w:pPr>
        <w:rPr>
          <w:rFonts w:ascii="Arial" w:hAnsi="Arial" w:cs="Arial"/>
        </w:rPr>
      </w:pPr>
    </w:p>
    <w:p w14:paraId="5F380F44" w14:textId="77777777" w:rsidR="009067E4" w:rsidRDefault="009067E4" w:rsidP="00BC4F80">
      <w:pPr>
        <w:rPr>
          <w:rFonts w:ascii="Arial" w:hAnsi="Arial" w:cs="Arial"/>
        </w:rPr>
      </w:pPr>
    </w:p>
    <w:p w14:paraId="73369488" w14:textId="28C86A24" w:rsidR="009067E4" w:rsidRDefault="009067E4" w:rsidP="00BC4F80">
      <w:pPr>
        <w:rPr>
          <w:rFonts w:ascii="Arial" w:hAnsi="Arial" w:cs="Arial"/>
        </w:rPr>
      </w:pPr>
    </w:p>
    <w:p w14:paraId="2B9CBA66" w14:textId="10FE9248" w:rsidR="00F42831" w:rsidRDefault="00F42831" w:rsidP="00BC4F80">
      <w:pPr>
        <w:rPr>
          <w:rFonts w:ascii="Arial" w:hAnsi="Arial" w:cs="Arial"/>
        </w:rPr>
      </w:pPr>
    </w:p>
    <w:p w14:paraId="113E9413" w14:textId="77777777" w:rsidR="00F42831" w:rsidRDefault="00F42831" w:rsidP="00BC4F80">
      <w:pPr>
        <w:rPr>
          <w:rFonts w:ascii="Arial" w:hAnsi="Arial" w:cs="Arial"/>
        </w:rPr>
      </w:pPr>
    </w:p>
    <w:p w14:paraId="5CC09079" w14:textId="696D7DF1" w:rsidR="00BC4F80" w:rsidRDefault="00BC4F80" w:rsidP="00BC4F80">
      <w:pPr>
        <w:rPr>
          <w:rFonts w:ascii="Arial" w:hAnsi="Arial" w:cs="Arial"/>
        </w:rPr>
      </w:pPr>
      <w:r w:rsidRPr="00857902">
        <w:rPr>
          <w:rFonts w:ascii="Arial" w:hAnsi="Arial" w:cs="Arial"/>
        </w:rPr>
        <w:lastRenderedPageBreak/>
        <w:t>Un ejemplo del conexionado sería:</w:t>
      </w:r>
    </w:p>
    <w:p w14:paraId="2885779F" w14:textId="77777777" w:rsidR="009067E4" w:rsidRPr="00857902" w:rsidRDefault="009067E4" w:rsidP="00BC4F80">
      <w:pPr>
        <w:rPr>
          <w:rFonts w:ascii="Arial" w:hAnsi="Arial" w:cs="Arial"/>
        </w:rPr>
      </w:pPr>
    </w:p>
    <w:bookmarkStart w:id="181" w:name="_MON_1466370120"/>
    <w:bookmarkEnd w:id="181"/>
    <w:p w14:paraId="62735AEE" w14:textId="77777777" w:rsidR="00BC4F80" w:rsidRPr="00281085" w:rsidRDefault="00BC4F80" w:rsidP="00BC4F80">
      <w:r w:rsidRPr="00281085">
        <w:object w:dxaOrig="8838" w:dyaOrig="1780" w14:anchorId="4C369776">
          <v:shape id="_x0000_i1081" type="#_x0000_t75" style="width:442.2pt;height:89.4pt" o:ole="">
            <v:imagedata r:id="rId59" o:title=""/>
          </v:shape>
          <o:OLEObject Type="Embed" ProgID="Word.OpenDocumentText.12" ShapeID="_x0000_i1081" DrawAspect="Content" ObjectID="_1562967684" r:id="rId60"/>
        </w:object>
      </w:r>
    </w:p>
    <w:p w14:paraId="02B988CF" w14:textId="77777777" w:rsidR="009067E4" w:rsidRDefault="009067E4" w:rsidP="00BC4F80"/>
    <w:p w14:paraId="7E7448A7" w14:textId="6F4344F6" w:rsidR="00BC4F80" w:rsidRPr="00281085" w:rsidRDefault="00BC4F80" w:rsidP="00BC4F80">
      <w:r w:rsidRPr="00281085">
        <w:t>Y un ejemplo de la Clase Comando sería la siguiente:</w:t>
      </w:r>
    </w:p>
    <w:p w14:paraId="2F995A2D" w14:textId="77777777" w:rsidR="009067E4" w:rsidRDefault="009067E4" w:rsidP="00BC4F80"/>
    <w:bookmarkStart w:id="182" w:name="_MON_1466369964"/>
    <w:bookmarkEnd w:id="182"/>
    <w:p w14:paraId="4E1439F6" w14:textId="014E3023" w:rsidR="00BC4F80" w:rsidRPr="00281085" w:rsidRDefault="00BC4F80" w:rsidP="00BC4F80">
      <w:r w:rsidRPr="00281085">
        <w:object w:dxaOrig="8504" w:dyaOrig="5962" w14:anchorId="655D6CB2">
          <v:shape id="_x0000_i1082" type="#_x0000_t75" style="width:425.4pt;height:297.6pt" o:ole="">
            <v:imagedata r:id="rId61" o:title=""/>
          </v:shape>
          <o:OLEObject Type="Embed" ProgID="Word.OpenDocumentText.12" ShapeID="_x0000_i1082" DrawAspect="Content" ObjectID="_1562967685" r:id="rId62"/>
        </w:object>
      </w:r>
      <w:bookmarkStart w:id="183" w:name="_Toc388552241"/>
    </w:p>
    <w:p w14:paraId="79005F9D" w14:textId="77777777" w:rsidR="00BC4F80" w:rsidRPr="00857902" w:rsidRDefault="00BC4F80" w:rsidP="00BC4F80">
      <w:pPr>
        <w:rPr>
          <w:rFonts w:ascii="Arial" w:hAnsi="Arial" w:cs="Arial"/>
        </w:rPr>
      </w:pPr>
      <w:r w:rsidRPr="00857902">
        <w:rPr>
          <w:rFonts w:ascii="Arial" w:hAnsi="Arial" w:cs="Arial"/>
        </w:rPr>
        <w:t>Es importante destacar que estamos hablando de un servicio, por este motivo intentamos que todos los métodos sean del tipo shared.</w:t>
      </w:r>
      <w:r w:rsidRPr="00857902">
        <w:rPr>
          <w:rFonts w:ascii="Arial" w:hAnsi="Arial" w:cs="Arial"/>
        </w:rPr>
        <w:br w:type="page"/>
      </w:r>
    </w:p>
    <w:p w14:paraId="1E6114A8" w14:textId="01FD42F1" w:rsidR="00BC4F80" w:rsidRPr="00857902" w:rsidRDefault="00857902" w:rsidP="00BC4F80">
      <w:pPr>
        <w:pStyle w:val="Ttulo3"/>
        <w:spacing w:after="240"/>
        <w:rPr>
          <w:rFonts w:ascii="Arial" w:hAnsi="Arial" w:cs="Arial"/>
          <w:color w:val="548DD4" w:themeColor="text2" w:themeTint="99"/>
          <w:sz w:val="24"/>
          <w:szCs w:val="24"/>
        </w:rPr>
      </w:pPr>
      <w:bookmarkStart w:id="184" w:name="_Toc403286484"/>
      <w:r>
        <w:rPr>
          <w:rFonts w:ascii="Arial" w:hAnsi="Arial" w:cs="Arial"/>
          <w:color w:val="548DD4" w:themeColor="text2" w:themeTint="99"/>
          <w:sz w:val="24"/>
          <w:szCs w:val="24"/>
        </w:rPr>
        <w:lastRenderedPageBreak/>
        <w:t xml:space="preserve"> </w:t>
      </w:r>
      <w:bookmarkStart w:id="185" w:name="_Toc489225752"/>
      <w:r w:rsidRPr="00857902">
        <w:rPr>
          <w:rFonts w:ascii="Arial" w:hAnsi="Arial" w:cs="Arial"/>
          <w:color w:val="548DD4" w:themeColor="text2" w:themeTint="99"/>
          <w:sz w:val="24"/>
          <w:szCs w:val="24"/>
        </w:rPr>
        <w:t xml:space="preserve">CAPA DE </w:t>
      </w:r>
      <w:bookmarkEnd w:id="183"/>
      <w:bookmarkEnd w:id="184"/>
      <w:r w:rsidRPr="00857902">
        <w:rPr>
          <w:rFonts w:ascii="Arial" w:hAnsi="Arial" w:cs="Arial"/>
          <w:color w:val="548DD4" w:themeColor="text2" w:themeTint="99"/>
          <w:sz w:val="24"/>
          <w:szCs w:val="24"/>
        </w:rPr>
        <w:t>ESTRUCTURA (BE)</w:t>
      </w:r>
      <w:bookmarkEnd w:id="185"/>
    </w:p>
    <w:p w14:paraId="0D622602" w14:textId="77777777" w:rsidR="00BC4F80" w:rsidRPr="00857902" w:rsidRDefault="00BC4F80" w:rsidP="00BC4F80">
      <w:pPr>
        <w:rPr>
          <w:rFonts w:ascii="Arial" w:hAnsi="Arial" w:cs="Arial"/>
        </w:rPr>
      </w:pPr>
      <w:r w:rsidRPr="00857902">
        <w:rPr>
          <w:rFonts w:ascii="Arial" w:hAnsi="Arial" w:cs="Arial"/>
        </w:rPr>
        <w:t xml:space="preserve">Contendrá las clases que representarán los objetos relacionados con nuestro dominio de problema. </w:t>
      </w:r>
    </w:p>
    <w:p w14:paraId="0958DE51" w14:textId="77777777" w:rsidR="00BC4F80" w:rsidRPr="00857902" w:rsidRDefault="00BC4F80" w:rsidP="00BC4F80">
      <w:pPr>
        <w:rPr>
          <w:rFonts w:ascii="Arial" w:hAnsi="Arial" w:cs="Arial"/>
        </w:rPr>
      </w:pPr>
      <w:r w:rsidRPr="00857902">
        <w:rPr>
          <w:rFonts w:ascii="Arial" w:hAnsi="Arial" w:cs="Arial"/>
        </w:rPr>
        <w:t>Cada una de estas clases, debe estar preparada para recibir el estado del objeto, por lo tanto tendrá propiedades que representen los atributos y relaciones de las entidades.</w:t>
      </w:r>
    </w:p>
    <w:p w14:paraId="315576C2" w14:textId="77777777" w:rsidR="00BC4F80" w:rsidRPr="00857902" w:rsidRDefault="00BC4F80" w:rsidP="00BC4F80">
      <w:pPr>
        <w:rPr>
          <w:rFonts w:ascii="Arial" w:hAnsi="Arial" w:cs="Arial"/>
        </w:rPr>
      </w:pPr>
      <w:r w:rsidRPr="00857902">
        <w:rPr>
          <w:rFonts w:ascii="Arial" w:hAnsi="Arial" w:cs="Arial"/>
        </w:rPr>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857902" w:rsidRDefault="00BC4F80" w:rsidP="00BC4F80">
      <w:pPr>
        <w:rPr>
          <w:rFonts w:ascii="Arial" w:hAnsi="Arial" w:cs="Arial"/>
        </w:rPr>
      </w:pPr>
      <w:r w:rsidRPr="00857902">
        <w:rPr>
          <w:rFonts w:ascii="Arial" w:hAnsi="Arial" w:cs="Arial"/>
        </w:rPr>
        <w:t>De ese modo algunas propiedades se calculan dinámicamente cada vez que se accede a esa propiedad. Por ejemplo:</w:t>
      </w:r>
    </w:p>
    <w:bookmarkStart w:id="186" w:name="_MON_1466370605"/>
    <w:bookmarkEnd w:id="186"/>
    <w:p w14:paraId="0FF53E37" w14:textId="77777777" w:rsidR="00BC4F80" w:rsidRPr="00281085" w:rsidRDefault="00BC4F80" w:rsidP="00BC4F80">
      <w:r w:rsidRPr="00281085">
        <w:object w:dxaOrig="8504" w:dyaOrig="4850" w14:anchorId="4C1FD8E8">
          <v:shape id="_x0000_i1083" type="#_x0000_t75" style="width:425.4pt;height:241.8pt" o:ole="">
            <v:imagedata r:id="rId63" o:title=""/>
          </v:shape>
          <o:OLEObject Type="Embed" ProgID="Word.OpenDocumentText.12" ShapeID="_x0000_i1083" DrawAspect="Content" ObjectID="_1562967686" r:id="rId64"/>
        </w:object>
      </w:r>
    </w:p>
    <w:p w14:paraId="4E60737C" w14:textId="77777777" w:rsidR="00BC4F80" w:rsidRPr="00857902" w:rsidRDefault="00BC4F80" w:rsidP="00BC4F80">
      <w:pPr>
        <w:rPr>
          <w:rFonts w:ascii="Arial" w:hAnsi="Arial" w:cs="Arial"/>
        </w:rPr>
      </w:pPr>
      <w:r w:rsidRPr="00857902">
        <w:rPr>
          <w:rFonts w:ascii="Arial" w:hAnsi="Arial" w:cs="Arial"/>
        </w:rPr>
        <w:t>Esta propiedad de los Presupuestos propone sumar los totales de sus detalles, cada vez que se accede a SubTotal.</w:t>
      </w:r>
    </w:p>
    <w:p w14:paraId="653B3C07" w14:textId="0827D33B" w:rsidR="00BC4F80" w:rsidRPr="00857902" w:rsidRDefault="00BC4F80" w:rsidP="00BC4F80">
      <w:pPr>
        <w:rPr>
          <w:rFonts w:ascii="Arial" w:hAnsi="Arial" w:cs="Arial"/>
        </w:rPr>
      </w:pPr>
      <w:r w:rsidRPr="00857902">
        <w:rPr>
          <w:rFonts w:ascii="Arial" w:hAnsi="Arial" w:cs="Arial"/>
        </w:rPr>
        <w:t xml:space="preserve">Esto nos brinda una enorme ventaja, por </w:t>
      </w:r>
      <w:r w:rsidR="009B4A79" w:rsidRPr="00857902">
        <w:rPr>
          <w:rFonts w:ascii="Arial" w:hAnsi="Arial" w:cs="Arial"/>
        </w:rPr>
        <w:t>ejemplo,</w:t>
      </w:r>
      <w:r w:rsidRPr="00857902">
        <w:rPr>
          <w:rFonts w:ascii="Arial" w:hAnsi="Arial" w:cs="Arial"/>
        </w:rPr>
        <w:t xml:space="preserve"> cuando lo estamos cargando, ya que lo podemos hacer directamente a nivel de vista, y no llamar a la capa de negocio para realizar ningún cálculo.</w:t>
      </w:r>
    </w:p>
    <w:p w14:paraId="2C7ACC89" w14:textId="77777777" w:rsidR="00BC4F80" w:rsidRPr="00857902" w:rsidRDefault="00BC4F80" w:rsidP="00BC4F80">
      <w:pPr>
        <w:rPr>
          <w:rFonts w:ascii="Arial" w:hAnsi="Arial" w:cs="Arial"/>
        </w:rPr>
      </w:pPr>
      <w:r w:rsidRPr="00857902">
        <w:rPr>
          <w:rFonts w:ascii="Arial" w:hAnsi="Arial" w:cs="Arial"/>
        </w:rPr>
        <w:t>Como complemento extra en nuestra capa de estructura, nos encontramos con una clase llamada Singleton, esta clase nos provee la capacidad de acceder a un mismo objeto en memoria desde cualquier capa que la referencie.</w:t>
      </w:r>
    </w:p>
    <w:p w14:paraId="7E055E23" w14:textId="4CA4119D" w:rsidR="00BC4F80" w:rsidRPr="00857902" w:rsidRDefault="00BC4F80" w:rsidP="00BC4F80">
      <w:pPr>
        <w:rPr>
          <w:rFonts w:ascii="Arial" w:hAnsi="Arial" w:cs="Arial"/>
        </w:rPr>
      </w:pPr>
      <w:r w:rsidRPr="00857902">
        <w:rPr>
          <w:rFonts w:ascii="Arial" w:hAnsi="Arial" w:cs="Arial"/>
        </w:rPr>
        <w:lastRenderedPageBreak/>
        <w:t>En nuestro programa, es un elemento clave para almacenar una instancia del usuario log</w:t>
      </w:r>
      <w:r w:rsidR="009B4A79" w:rsidRPr="00857902">
        <w:rPr>
          <w:rFonts w:ascii="Arial" w:hAnsi="Arial" w:cs="Arial"/>
        </w:rPr>
        <w:t>u</w:t>
      </w:r>
      <w:r w:rsidRPr="00857902">
        <w:rPr>
          <w:rFonts w:ascii="Arial" w:hAnsi="Arial" w:cs="Arial"/>
        </w:rPr>
        <w:t>eado.</w:t>
      </w:r>
    </w:p>
    <w:p w14:paraId="2EF951A9" w14:textId="64228899"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4AB4B963">
            <wp:extent cx="5181600" cy="7071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85078" cy="7076537"/>
                    </a:xfrm>
                    <a:prstGeom prst="rect">
                      <a:avLst/>
                    </a:prstGeom>
                  </pic:spPr>
                </pic:pic>
              </a:graphicData>
            </a:graphic>
          </wp:inline>
        </w:drawing>
      </w:r>
    </w:p>
    <w:p w14:paraId="04D0BA3B" w14:textId="3F0F2A4D" w:rsidR="00BC4F80" w:rsidRPr="00857902" w:rsidRDefault="00857902" w:rsidP="00BC4F80">
      <w:pPr>
        <w:pStyle w:val="Ttulo3"/>
        <w:spacing w:after="240"/>
        <w:rPr>
          <w:rFonts w:ascii="Arial" w:hAnsi="Arial" w:cs="Arial"/>
          <w:color w:val="548DD4" w:themeColor="text2" w:themeTint="99"/>
          <w:sz w:val="24"/>
          <w:szCs w:val="24"/>
        </w:rPr>
      </w:pPr>
      <w:bookmarkStart w:id="187" w:name="_Capa_de_Negocio"/>
      <w:bookmarkStart w:id="188" w:name="_Toc388552242"/>
      <w:bookmarkStart w:id="189" w:name="_Toc403286485"/>
      <w:bookmarkEnd w:id="187"/>
      <w:r>
        <w:rPr>
          <w:rFonts w:ascii="Arial" w:hAnsi="Arial" w:cs="Arial"/>
          <w:color w:val="548DD4" w:themeColor="text2" w:themeTint="99"/>
          <w:sz w:val="24"/>
          <w:szCs w:val="24"/>
        </w:rPr>
        <w:lastRenderedPageBreak/>
        <w:t xml:space="preserve"> </w:t>
      </w:r>
      <w:bookmarkStart w:id="190" w:name="_Toc489225753"/>
      <w:r w:rsidRPr="00857902">
        <w:rPr>
          <w:rFonts w:ascii="Arial" w:hAnsi="Arial" w:cs="Arial"/>
          <w:color w:val="548DD4" w:themeColor="text2" w:themeTint="99"/>
          <w:sz w:val="24"/>
          <w:szCs w:val="24"/>
        </w:rPr>
        <w:t>CAPA DE NEGOCIO (BLL)</w:t>
      </w:r>
      <w:bookmarkEnd w:id="188"/>
      <w:bookmarkEnd w:id="189"/>
      <w:bookmarkEnd w:id="190"/>
    </w:p>
    <w:p w14:paraId="56851BDC" w14:textId="77777777" w:rsidR="00BC4F80" w:rsidRPr="00857902" w:rsidRDefault="00BC4F80" w:rsidP="00BC4F80">
      <w:pPr>
        <w:rPr>
          <w:rFonts w:ascii="Arial" w:hAnsi="Arial" w:cs="Arial"/>
        </w:rPr>
      </w:pPr>
      <w:r w:rsidRPr="00857902">
        <w:rPr>
          <w:rFonts w:ascii="Arial" w:hAnsi="Arial" w:cs="Arial"/>
        </w:rPr>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29475F78" w:rsidR="00BC4F80" w:rsidRPr="00857902" w:rsidRDefault="00BC4F80" w:rsidP="00BC4F80">
      <w:pPr>
        <w:rPr>
          <w:rFonts w:ascii="Arial" w:hAnsi="Arial" w:cs="Arial"/>
        </w:rPr>
      </w:pPr>
      <w:r w:rsidRPr="00857902">
        <w:rPr>
          <w:rFonts w:ascii="Arial" w:hAnsi="Arial" w:cs="Arial"/>
        </w:rPr>
        <w:t>Sumado a esta tarea se encuentra la de validar los objetos, por ejemplo</w:t>
      </w:r>
      <w:r w:rsidR="0089439B">
        <w:rPr>
          <w:rFonts w:ascii="Arial" w:hAnsi="Arial" w:cs="Arial"/>
        </w:rPr>
        <w:t>,</w:t>
      </w:r>
      <w:r w:rsidRPr="00857902">
        <w:rPr>
          <w:rFonts w:ascii="Arial" w:hAnsi="Arial" w:cs="Arial"/>
        </w:rPr>
        <w:t xml:space="preserve"> verificar que un Presupuesto no repita dos veces el mismo Producto. Que no se apliquen descuentos excesivos, o inclusive que una cadena no supere el máximo establecido.</w:t>
      </w:r>
    </w:p>
    <w:p w14:paraId="21AD7A59" w14:textId="3054910E" w:rsidR="00BC4F80" w:rsidRPr="00857902" w:rsidRDefault="00BC4F80" w:rsidP="00BC4F80">
      <w:pPr>
        <w:rPr>
          <w:rFonts w:ascii="Arial" w:hAnsi="Arial" w:cs="Arial"/>
        </w:rPr>
      </w:pPr>
      <w:r w:rsidRPr="00857902">
        <w:rPr>
          <w:rFonts w:ascii="Arial" w:hAnsi="Arial" w:cs="Arial"/>
        </w:rPr>
        <w:t xml:space="preserve">Como función extra, es la encargada muchas veces de invocar métodos de </w:t>
      </w:r>
      <w:r w:rsidR="0089439B" w:rsidRPr="00857902">
        <w:rPr>
          <w:rFonts w:ascii="Arial" w:hAnsi="Arial" w:cs="Arial"/>
        </w:rPr>
        <w:t>Bitácora</w:t>
      </w:r>
      <w:r w:rsidRPr="00857902">
        <w:rPr>
          <w:rFonts w:ascii="Arial" w:hAnsi="Arial" w:cs="Arial"/>
        </w:rPr>
        <w:t>, para registrar lo sucedido en el programa.</w:t>
      </w:r>
    </w:p>
    <w:p w14:paraId="173B7151" w14:textId="318D9358"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las clases involucradas en esta capa:</w:t>
      </w:r>
    </w:p>
    <w:p w14:paraId="5E76E0C1" w14:textId="77777777" w:rsidR="00BC4F80" w:rsidRPr="00281085" w:rsidRDefault="00BC4F80" w:rsidP="00BC4F80">
      <w:r w:rsidRPr="00281085">
        <w:rPr>
          <w:noProof/>
          <w:lang w:eastAsia="es-AR"/>
        </w:rPr>
        <w:drawing>
          <wp:inline distT="0" distB="0" distL="0" distR="0" wp14:anchorId="02A37652" wp14:editId="2DCF783D">
            <wp:extent cx="4891984" cy="4777654"/>
            <wp:effectExtent l="0" t="0" r="4445"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00343" cy="4785818"/>
                    </a:xfrm>
                    <a:prstGeom prst="rect">
                      <a:avLst/>
                    </a:prstGeom>
                  </pic:spPr>
                </pic:pic>
              </a:graphicData>
            </a:graphic>
          </wp:inline>
        </w:drawing>
      </w:r>
    </w:p>
    <w:p w14:paraId="4E059BCA" w14:textId="28B31526" w:rsidR="00BC4F80" w:rsidRPr="00857902" w:rsidRDefault="00857902" w:rsidP="00BC4F80">
      <w:pPr>
        <w:pStyle w:val="Ttulo3"/>
        <w:spacing w:after="240"/>
        <w:rPr>
          <w:rFonts w:ascii="Arial" w:hAnsi="Arial" w:cs="Arial"/>
          <w:color w:val="548DD4" w:themeColor="text2" w:themeTint="99"/>
          <w:sz w:val="24"/>
          <w:szCs w:val="24"/>
        </w:rPr>
      </w:pPr>
      <w:bookmarkStart w:id="191" w:name="_Toc388552244"/>
      <w:bookmarkStart w:id="192" w:name="_Toc403286486"/>
      <w:r>
        <w:rPr>
          <w:rFonts w:ascii="Arial" w:hAnsi="Arial" w:cs="Arial"/>
          <w:color w:val="548DD4" w:themeColor="text2" w:themeTint="99"/>
          <w:sz w:val="24"/>
          <w:szCs w:val="24"/>
        </w:rPr>
        <w:lastRenderedPageBreak/>
        <w:t xml:space="preserve"> </w:t>
      </w:r>
      <w:bookmarkStart w:id="193" w:name="_Toc489225754"/>
      <w:r w:rsidRPr="00857902">
        <w:rPr>
          <w:rFonts w:ascii="Arial" w:hAnsi="Arial" w:cs="Arial"/>
          <w:color w:val="548DD4" w:themeColor="text2" w:themeTint="99"/>
          <w:sz w:val="24"/>
          <w:szCs w:val="24"/>
        </w:rPr>
        <w:t>CAPA DE PRESENTACIÓN (GUI)</w:t>
      </w:r>
      <w:bookmarkEnd w:id="191"/>
      <w:bookmarkEnd w:id="192"/>
      <w:bookmarkEnd w:id="193"/>
    </w:p>
    <w:p w14:paraId="48367351" w14:textId="77777777" w:rsidR="00BC4F80" w:rsidRPr="00857902" w:rsidRDefault="00BC4F80" w:rsidP="00BC4F80">
      <w:pPr>
        <w:rPr>
          <w:rFonts w:ascii="Arial" w:hAnsi="Arial" w:cs="Arial"/>
        </w:rPr>
      </w:pPr>
      <w:r w:rsidRPr="00857902">
        <w:rPr>
          <w:rFonts w:ascii="Arial" w:hAnsi="Arial" w:cs="Arial"/>
        </w:rPr>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857902" w:rsidRDefault="00BC4F80" w:rsidP="00BC4F80">
      <w:pPr>
        <w:rPr>
          <w:rFonts w:ascii="Arial" w:hAnsi="Arial" w:cs="Arial"/>
        </w:rPr>
      </w:pPr>
      <w:r w:rsidRPr="00857902">
        <w:rPr>
          <w:rFonts w:ascii="Arial" w:hAnsi="Arial" w:cs="Arial"/>
        </w:rPr>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857902">
          <w:rPr>
            <w:rStyle w:val="Hipervnculo"/>
            <w:rFonts w:ascii="Arial" w:hAnsi="Arial" w:cs="Arial"/>
          </w:rPr>
          <w:t>Prototipo de Pantalla</w:t>
        </w:r>
      </w:hyperlink>
      <w:r w:rsidRPr="00857902">
        <w:rPr>
          <w:rFonts w:ascii="Arial" w:hAnsi="Arial" w:cs="Arial"/>
        </w:rPr>
        <w:t>.</w:t>
      </w:r>
    </w:p>
    <w:p w14:paraId="5C2C4D31" w14:textId="77777777" w:rsidR="00BC4F80" w:rsidRPr="00281085" w:rsidRDefault="00BC4F80" w:rsidP="00BC4F80">
      <w:r w:rsidRPr="00281085">
        <w:rPr>
          <w:noProof/>
          <w:lang w:eastAsia="es-AR"/>
        </w:rPr>
        <w:drawing>
          <wp:inline distT="0" distB="0" distL="0" distR="0" wp14:anchorId="51BAD913" wp14:editId="14EC1932">
            <wp:extent cx="5050474" cy="393192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4847" cy="3935325"/>
                    </a:xfrm>
                    <a:prstGeom prst="rect">
                      <a:avLst/>
                    </a:prstGeom>
                  </pic:spPr>
                </pic:pic>
              </a:graphicData>
            </a:graphic>
          </wp:inline>
        </w:drawing>
      </w:r>
    </w:p>
    <w:p w14:paraId="2A9A3894" w14:textId="77777777" w:rsidR="00BC4F80" w:rsidRPr="00857902" w:rsidRDefault="00BC4F80" w:rsidP="00BC4F80">
      <w:pPr>
        <w:pStyle w:val="Cita"/>
        <w:rPr>
          <w:rStyle w:val="Referenciasutil"/>
          <w:rFonts w:ascii="Arial" w:hAnsi="Arial" w:cs="Arial"/>
          <w:color w:val="FF0000"/>
        </w:rPr>
      </w:pPr>
      <w:r w:rsidRPr="00857902">
        <w:rPr>
          <w:rStyle w:val="Referenciasutil"/>
          <w:rFonts w:ascii="Arial" w:hAnsi="Arial" w:cs="Arial"/>
          <w:color w:val="FF0000"/>
        </w:rPr>
        <w:t>IMPORTANTE</w:t>
      </w:r>
    </w:p>
    <w:p w14:paraId="79794F31" w14:textId="77777777" w:rsidR="00BC4F80" w:rsidRPr="00857902" w:rsidRDefault="00BC4F80" w:rsidP="00BC4F80">
      <w:pPr>
        <w:pStyle w:val="Cita"/>
        <w:rPr>
          <w:rStyle w:val="Referenciasutil"/>
          <w:rFonts w:ascii="Arial" w:hAnsi="Arial" w:cs="Arial"/>
        </w:rPr>
      </w:pPr>
      <w:bookmarkStart w:id="194" w:name="_Diagrama_de_Clases"/>
      <w:bookmarkEnd w:id="194"/>
      <w:r w:rsidRPr="00857902">
        <w:rPr>
          <w:rStyle w:val="Referenciasutil"/>
          <w:rFonts w:ascii="Arial" w:hAnsi="Arial" w:cs="Arial"/>
        </w:rPr>
        <w:t xml:space="preserve">Recordar que será la Capa inicial de la Solución, por lo cual la configuración inicial de algunos parámetros se realizará en el archivo </w:t>
      </w:r>
      <w:r w:rsidRPr="00223BE4">
        <w:rPr>
          <w:rStyle w:val="Referenciasutil"/>
          <w:rFonts w:ascii="Arial" w:hAnsi="Arial" w:cs="Arial"/>
          <w:b/>
        </w:rPr>
        <w:t>“App.config”</w:t>
      </w:r>
      <w:r w:rsidRPr="00857902">
        <w:rPr>
          <w:rStyle w:val="Referenciasutil"/>
          <w:rFonts w:ascii="Arial" w:hAnsi="Arial" w:cs="Arial"/>
        </w:rPr>
        <w:t xml:space="preserve"> de esta Capa.</w:t>
      </w:r>
    </w:p>
    <w:p w14:paraId="3DE00B4E" w14:textId="0B86F516" w:rsidR="00BC4F80" w:rsidRDefault="00BC4F80" w:rsidP="00BC4F80">
      <w:pPr>
        <w:pStyle w:val="Cita"/>
        <w:rPr>
          <w:rStyle w:val="Referenciasutil"/>
          <w:rFonts w:ascii="Arial" w:hAnsi="Arial" w:cs="Arial"/>
        </w:rPr>
      </w:pPr>
      <w:r w:rsidRPr="00857902">
        <w:rPr>
          <w:rStyle w:val="Referenciasutil"/>
          <w:rFonts w:ascii="Arial" w:hAnsi="Arial" w:cs="Arial"/>
        </w:rPr>
        <w:t xml:space="preserve">Más específicamente, en nuestro caso se </w:t>
      </w:r>
      <w:r w:rsidR="00770F54">
        <w:rPr>
          <w:rStyle w:val="Referenciasutil"/>
          <w:rFonts w:ascii="Arial" w:hAnsi="Arial" w:cs="Arial"/>
        </w:rPr>
        <w:t>almacenarÁ</w:t>
      </w:r>
      <w:r w:rsidRPr="00857902">
        <w:rPr>
          <w:rStyle w:val="Referenciasutil"/>
          <w:rFonts w:ascii="Arial" w:hAnsi="Arial" w:cs="Arial"/>
        </w:rPr>
        <w:t xml:space="preserve"> la cadena de conexión necesaria para conectarse con la base de datos y como segundo parámetro la carpeta de salida de los presupuestos generados.</w:t>
      </w:r>
    </w:p>
    <w:p w14:paraId="46B87518" w14:textId="32F9D730" w:rsidR="00BC4F80" w:rsidRPr="00281085" w:rsidRDefault="00BC4F80" w:rsidP="00BC4F80">
      <w:r w:rsidRPr="00281085">
        <w:rPr>
          <w:noProof/>
          <w:lang w:eastAsia="es-AR"/>
        </w:rPr>
        <w:lastRenderedPageBreak/>
        <w:drawing>
          <wp:inline distT="0" distB="0" distL="0" distR="0" wp14:anchorId="4982D213" wp14:editId="114823B2">
            <wp:extent cx="4419600" cy="17808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32959" cy="1786183"/>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7050D238">
            <wp:extent cx="4494416" cy="2872740"/>
            <wp:effectExtent l="0" t="0" r="1905"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07037" cy="2880807"/>
                    </a:xfrm>
                    <a:prstGeom prst="rect">
                      <a:avLst/>
                    </a:prstGeom>
                  </pic:spPr>
                </pic:pic>
              </a:graphicData>
            </a:graphic>
          </wp:inline>
        </w:drawing>
      </w:r>
    </w:p>
    <w:p w14:paraId="5F1A5F31" w14:textId="711CEB5A" w:rsidR="00BC4F80" w:rsidRPr="00281085" w:rsidRDefault="0089439B" w:rsidP="00BC4F80">
      <w:r w:rsidRPr="0089439B">
        <w:rPr>
          <w:noProof/>
          <w:lang w:eastAsia="es-AR"/>
        </w:rPr>
        <w:drawing>
          <wp:inline distT="0" distB="0" distL="0" distR="0" wp14:anchorId="0E05ECED" wp14:editId="0B41A9D4">
            <wp:extent cx="5478780" cy="2087880"/>
            <wp:effectExtent l="0" t="0" r="7620" b="762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inline>
        </w:drawing>
      </w:r>
      <w:r w:rsidR="00BC4F80" w:rsidRPr="00281085">
        <w:br w:type="page"/>
      </w:r>
    </w:p>
    <w:p w14:paraId="11C2C3EE" w14:textId="694F102C" w:rsidR="00BC4F80" w:rsidRPr="00857902" w:rsidRDefault="00857902" w:rsidP="00BC4F80">
      <w:pPr>
        <w:pStyle w:val="Ttulo3"/>
        <w:spacing w:after="240"/>
        <w:rPr>
          <w:rFonts w:ascii="Arial" w:hAnsi="Arial" w:cs="Arial"/>
          <w:color w:val="548DD4" w:themeColor="text2" w:themeTint="99"/>
          <w:sz w:val="24"/>
        </w:rPr>
      </w:pPr>
      <w:bookmarkStart w:id="195" w:name="_Toc388552245"/>
      <w:bookmarkStart w:id="196" w:name="_Toc403286487"/>
      <w:r w:rsidRPr="00857902">
        <w:rPr>
          <w:rFonts w:ascii="Arial" w:hAnsi="Arial" w:cs="Arial"/>
          <w:color w:val="548DD4" w:themeColor="text2" w:themeTint="99"/>
          <w:sz w:val="24"/>
        </w:rPr>
        <w:lastRenderedPageBreak/>
        <w:t xml:space="preserve"> </w:t>
      </w:r>
      <w:bookmarkStart w:id="197" w:name="_Toc489225755"/>
      <w:r w:rsidRPr="00857902">
        <w:rPr>
          <w:rFonts w:ascii="Arial" w:hAnsi="Arial" w:cs="Arial"/>
          <w:color w:val="548DD4" w:themeColor="text2" w:themeTint="99"/>
          <w:sz w:val="24"/>
        </w:rPr>
        <w:t>CAPA DE SEGURIDAD</w:t>
      </w:r>
      <w:bookmarkEnd w:id="195"/>
      <w:bookmarkEnd w:id="196"/>
      <w:bookmarkEnd w:id="197"/>
    </w:p>
    <w:p w14:paraId="77E32EDD" w14:textId="77777777" w:rsidR="00BC4F80" w:rsidRPr="00857902" w:rsidRDefault="00BC4F80" w:rsidP="00BC4F80">
      <w:pPr>
        <w:rPr>
          <w:rFonts w:ascii="Arial" w:hAnsi="Arial" w:cs="Arial"/>
        </w:rPr>
      </w:pPr>
      <w:r w:rsidRPr="00857902">
        <w:rPr>
          <w:rFonts w:ascii="Arial" w:hAnsi="Arial" w:cs="Arial"/>
        </w:rPr>
        <w:t>Esta capa será utilizada por dos capas:</w:t>
      </w:r>
    </w:p>
    <w:p w14:paraId="6189D755" w14:textId="5EFEA79A" w:rsidR="00BC4F80" w:rsidRPr="00857902" w:rsidRDefault="00BC4F80" w:rsidP="00BC4F80">
      <w:pPr>
        <w:rPr>
          <w:rFonts w:ascii="Arial" w:hAnsi="Arial" w:cs="Arial"/>
        </w:rPr>
      </w:pPr>
      <w:r w:rsidRPr="00857902">
        <w:rPr>
          <w:rFonts w:ascii="Arial" w:hAnsi="Arial" w:cs="Arial"/>
        </w:rPr>
        <w:t xml:space="preserve">La capa de negocios para realizar la autenticación de los usuarios. Específicamente en la encriptación de las contraseñas almacenadas en la base de datos. Se utiliza el método MD5, el </w:t>
      </w:r>
      <w:r w:rsidR="00857902" w:rsidRPr="00857902">
        <w:rPr>
          <w:rFonts w:ascii="Arial" w:hAnsi="Arial" w:cs="Arial"/>
        </w:rPr>
        <w:t>cual,</w:t>
      </w:r>
      <w:r w:rsidRPr="00857902">
        <w:rPr>
          <w:rFonts w:ascii="Arial" w:hAnsi="Arial" w:cs="Arial"/>
        </w:rPr>
        <w:t xml:space="preserve"> en caso de ser robada la base de datos, impide se conozca la contraseña original del empleado.</w:t>
      </w:r>
    </w:p>
    <w:p w14:paraId="0016CC3F" w14:textId="77777777" w:rsidR="00BC4F80" w:rsidRPr="00857902" w:rsidRDefault="00BC4F80" w:rsidP="00BC4F80">
      <w:pPr>
        <w:rPr>
          <w:rFonts w:ascii="Arial" w:hAnsi="Arial" w:cs="Arial"/>
        </w:rPr>
      </w:pPr>
      <w:r w:rsidRPr="00857902">
        <w:rPr>
          <w:rFonts w:ascii="Arial" w:hAnsi="Arial" w:cs="Arial"/>
        </w:rPr>
        <w:t>La capa DAL para calcular los dígitos verificadores.</w:t>
      </w:r>
    </w:p>
    <w:p w14:paraId="05A643BD" w14:textId="77777777" w:rsidR="00BC4F80" w:rsidRPr="00857902" w:rsidRDefault="00BC4F80" w:rsidP="00BC4F80">
      <w:pPr>
        <w:rPr>
          <w:rFonts w:ascii="Arial" w:hAnsi="Arial" w:cs="Arial"/>
        </w:rPr>
      </w:pPr>
      <w:r w:rsidRPr="00857902">
        <w:rPr>
          <w:rFonts w:ascii="Arial" w:hAnsi="Arial" w:cs="Arial"/>
        </w:rPr>
        <w:t>Es importante destacar que esta capa ofrece el servicio de Encriptar para cualquier capa que la referencie, esto quiere decir que en un futuro puede ampliarse el funcionamiento o inclusive cambiar el método de encriptación con muy poco impacto.</w:t>
      </w:r>
    </w:p>
    <w:p w14:paraId="475EF63E" w14:textId="77777777" w:rsidR="0089439B" w:rsidRDefault="0089439B" w:rsidP="0089439B"/>
    <w:p w14:paraId="3BA569A1" w14:textId="788953C0" w:rsidR="00BC4F80" w:rsidRPr="00281085" w:rsidRDefault="00BC4F80" w:rsidP="0089439B">
      <w:r w:rsidRPr="00281085">
        <w:rPr>
          <w:noProof/>
          <w:lang w:eastAsia="es-AR"/>
        </w:rPr>
        <w:drawing>
          <wp:inline distT="0" distB="0" distL="0" distR="0" wp14:anchorId="6BB3DBD6" wp14:editId="772D95CD">
            <wp:extent cx="4099560" cy="178347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12162" cy="1788952"/>
                    </a:xfrm>
                    <a:prstGeom prst="rect">
                      <a:avLst/>
                    </a:prstGeom>
                  </pic:spPr>
                </pic:pic>
              </a:graphicData>
            </a:graphic>
          </wp:inline>
        </w:drawing>
      </w:r>
      <w:r w:rsidRPr="00281085">
        <w:br w:type="page"/>
      </w:r>
    </w:p>
    <w:p w14:paraId="53D21EF4" w14:textId="55626321" w:rsidR="00BC4F80" w:rsidRPr="00857902" w:rsidRDefault="00881E46" w:rsidP="00BC4F80">
      <w:pPr>
        <w:pStyle w:val="Ttulo1"/>
        <w:rPr>
          <w:rFonts w:ascii="Arial" w:hAnsi="Arial" w:cs="Arial"/>
          <w:color w:val="548DD4" w:themeColor="text2" w:themeTint="99"/>
          <w:sz w:val="28"/>
        </w:rPr>
      </w:pPr>
      <w:bookmarkStart w:id="198" w:name="_Toc403286488"/>
      <w:bookmarkStart w:id="199" w:name="_Toc489225756"/>
      <w:r w:rsidRPr="00857902">
        <w:rPr>
          <w:rFonts w:ascii="Arial" w:hAnsi="Arial" w:cs="Arial"/>
          <w:color w:val="548DD4" w:themeColor="text2" w:themeTint="99"/>
          <w:sz w:val="28"/>
        </w:rPr>
        <w:lastRenderedPageBreak/>
        <w:t>TUTORIAL - ¿CÓMO CREAR UN ABM?</w:t>
      </w:r>
      <w:bookmarkEnd w:id="198"/>
      <w:bookmarkEnd w:id="199"/>
    </w:p>
    <w:p w14:paraId="3EFA4BD6" w14:textId="13176865" w:rsidR="00BC4F80" w:rsidRPr="00857902" w:rsidRDefault="00857902" w:rsidP="00BC4F80">
      <w:pPr>
        <w:pStyle w:val="Ttulo2"/>
        <w:rPr>
          <w:rFonts w:ascii="Arial" w:hAnsi="Arial" w:cs="Arial"/>
          <w:color w:val="548DD4" w:themeColor="text2" w:themeTint="99"/>
          <w:sz w:val="26"/>
          <w:szCs w:val="26"/>
        </w:rPr>
      </w:pPr>
      <w:bookmarkStart w:id="200" w:name="_Toc403286489"/>
      <w:bookmarkStart w:id="201" w:name="_Toc489225757"/>
      <w:r w:rsidRPr="00857902">
        <w:rPr>
          <w:rFonts w:ascii="Arial" w:hAnsi="Arial" w:cs="Arial"/>
          <w:color w:val="548DD4" w:themeColor="text2" w:themeTint="99"/>
          <w:sz w:val="26"/>
          <w:szCs w:val="26"/>
        </w:rPr>
        <w:t>CREACIÓN DE ESTRUCTURA</w:t>
      </w:r>
      <w:bookmarkEnd w:id="200"/>
      <w:bookmarkEnd w:id="201"/>
    </w:p>
    <w:p w14:paraId="3E9C4DC3" w14:textId="77777777" w:rsidR="009B4A79" w:rsidRPr="009B4A79" w:rsidRDefault="009B4A79" w:rsidP="009B4A79"/>
    <w:p w14:paraId="233C1860" w14:textId="77777777" w:rsidR="00BC4F80" w:rsidRPr="00857902" w:rsidRDefault="00BC4F80" w:rsidP="00BC4F80">
      <w:pPr>
        <w:rPr>
          <w:rFonts w:ascii="Arial" w:hAnsi="Arial" w:cs="Arial"/>
        </w:rPr>
      </w:pPr>
      <w:r w:rsidRPr="00857902">
        <w:rPr>
          <w:rFonts w:ascii="Arial" w:hAnsi="Arial" w:cs="Arial"/>
        </w:rPr>
        <w:t>Lo primero que deber realizarse es la Estructura con la cual vamos a trabajar, normalmente es una Clase con los mismos atributos que las tablas en la Base de Datos.</w:t>
      </w:r>
    </w:p>
    <w:p w14:paraId="537FE73A" w14:textId="77777777" w:rsidR="00BC4F80" w:rsidRPr="00857902" w:rsidRDefault="00BC4F80" w:rsidP="00BC4F80">
      <w:pPr>
        <w:spacing w:line="480" w:lineRule="auto"/>
        <w:rPr>
          <w:rFonts w:ascii="Arial" w:hAnsi="Arial" w:cs="Arial"/>
        </w:rPr>
      </w:pPr>
      <w:r w:rsidRPr="00857902">
        <w:rPr>
          <w:rFonts w:ascii="Arial" w:hAnsi="Arial" w:cs="Arial"/>
        </w:rPr>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857902" w:rsidRDefault="00BC4F80" w:rsidP="00BC4F80">
      <w:pPr>
        <w:spacing w:line="480" w:lineRule="auto"/>
        <w:jc w:val="center"/>
        <w:rPr>
          <w:rFonts w:ascii="Arial" w:hAnsi="Arial" w:cs="Arial"/>
        </w:rPr>
      </w:pPr>
      <w:r w:rsidRPr="00857902">
        <w:rPr>
          <w:rFonts w:ascii="Arial" w:hAnsi="Arial" w:cs="Arial"/>
        </w:rPr>
        <w:t>Dejándonos una implementación como al siguiente</w:t>
      </w:r>
    </w:p>
    <w:bookmarkStart w:id="202" w:name="_MON_1466372191"/>
    <w:bookmarkEnd w:id="202"/>
    <w:p w14:paraId="640896C0" w14:textId="77777777" w:rsidR="00BC4F80" w:rsidRPr="00281085" w:rsidRDefault="00BC4F80" w:rsidP="00BC4F80">
      <w:r w:rsidRPr="00281085">
        <w:object w:dxaOrig="8504" w:dyaOrig="6011" w14:anchorId="7CD119DD">
          <v:shape id="_x0000_i1084" type="#_x0000_t75" style="width:425.4pt;height:300.6pt" o:ole="">
            <v:imagedata r:id="rId74" o:title=""/>
          </v:shape>
          <o:OLEObject Type="Embed" ProgID="Word.OpenDocumentText.12" ShapeID="_x0000_i1084" DrawAspect="Content" ObjectID="_1562967687" r:id="rId75"/>
        </w:object>
      </w:r>
    </w:p>
    <w:p w14:paraId="744C2506" w14:textId="26401540" w:rsidR="00BC4F80" w:rsidRPr="00857902" w:rsidRDefault="00BC4F80" w:rsidP="00BC4F80">
      <w:pPr>
        <w:rPr>
          <w:rFonts w:ascii="Arial" w:hAnsi="Arial" w:cs="Arial"/>
        </w:rPr>
      </w:pPr>
      <w:r w:rsidRPr="00857902">
        <w:rPr>
          <w:rFonts w:ascii="Arial" w:hAnsi="Arial" w:cs="Arial"/>
        </w:rPr>
        <w:t>Una vez realizada la estructura (propiedades), debemos agregar los constructores.</w:t>
      </w:r>
    </w:p>
    <w:p w14:paraId="28353C69" w14:textId="77777777" w:rsidR="00BC4F80" w:rsidRPr="00857902" w:rsidRDefault="00BC4F80" w:rsidP="00BC4F80">
      <w:pPr>
        <w:rPr>
          <w:rFonts w:ascii="Arial" w:hAnsi="Arial" w:cs="Arial"/>
        </w:rPr>
      </w:pPr>
      <w:r w:rsidRPr="00857902">
        <w:rPr>
          <w:rFonts w:ascii="Arial" w:hAnsi="Arial" w:cs="Arial"/>
        </w:rPr>
        <w:t>Primero uno vacío, el cual normalmente se utiliza cuando se crea un nuevo cliente. Y el segundo será uno que permita inicializar el estado, junto con la instanciación.</w:t>
      </w:r>
    </w:p>
    <w:bookmarkStart w:id="203" w:name="_MON_1466372843"/>
    <w:bookmarkEnd w:id="203"/>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085" type="#_x0000_t75" style="width:425.4pt;height:175.8pt" o:ole="">
            <v:imagedata r:id="rId76" o:title=""/>
          </v:shape>
          <o:OLEObject Type="Embed" ProgID="Word.OpenDocumentText.12" ShapeID="_x0000_i1085" DrawAspect="Content" ObjectID="_1562967688" r:id="rId77"/>
        </w:object>
      </w:r>
      <w:r w:rsidRPr="00281085">
        <w:rPr>
          <w:rFonts w:ascii="Consolas" w:hAnsi="Consolas" w:cs="Consolas"/>
          <w:noProof/>
          <w:color w:val="0000FF"/>
          <w:sz w:val="19"/>
          <w:szCs w:val="19"/>
        </w:rPr>
        <w:br w:type="page"/>
      </w:r>
    </w:p>
    <w:p w14:paraId="52557A0D" w14:textId="2A11AB6C" w:rsidR="00BC4F80" w:rsidRDefault="00881E46" w:rsidP="00BC4F80">
      <w:pPr>
        <w:pStyle w:val="Ttulo2"/>
        <w:rPr>
          <w:rFonts w:ascii="Arial" w:hAnsi="Arial" w:cs="Arial"/>
          <w:color w:val="548DD4" w:themeColor="text2" w:themeTint="99"/>
          <w:sz w:val="26"/>
          <w:szCs w:val="26"/>
        </w:rPr>
      </w:pPr>
      <w:bookmarkStart w:id="204" w:name="_Toc403286490"/>
      <w:bookmarkStart w:id="205" w:name="_Toc489225758"/>
      <w:r w:rsidRPr="00857902">
        <w:rPr>
          <w:rFonts w:ascii="Arial" w:hAnsi="Arial" w:cs="Arial"/>
          <w:color w:val="548DD4" w:themeColor="text2" w:themeTint="99"/>
          <w:sz w:val="26"/>
          <w:szCs w:val="26"/>
        </w:rPr>
        <w:lastRenderedPageBreak/>
        <w:t>CREACIÓN DEL ORM (DAL)</w:t>
      </w:r>
      <w:bookmarkEnd w:id="204"/>
      <w:bookmarkEnd w:id="205"/>
    </w:p>
    <w:p w14:paraId="02EA0CCE" w14:textId="77777777" w:rsidR="00881E46" w:rsidRPr="00881E46" w:rsidRDefault="00881E46" w:rsidP="00881E46"/>
    <w:p w14:paraId="34382169" w14:textId="77777777" w:rsidR="00BC4F80" w:rsidRPr="00857902" w:rsidRDefault="00BC4F80" w:rsidP="00BC4F80">
      <w:pPr>
        <w:rPr>
          <w:rFonts w:ascii="Arial" w:hAnsi="Arial" w:cs="Arial"/>
        </w:rPr>
      </w:pPr>
      <w:r w:rsidRPr="00857902">
        <w:rPr>
          <w:rFonts w:ascii="Arial" w:hAnsi="Arial" w:cs="Arial"/>
        </w:rPr>
        <w:t>Para que funcione correctamente, debemos implementar distintos métodos que nos permitan Mapear desde Objetos a Base de Datos y viceversa. Para esto utilizaremos dos métodos comunes a todos los ORM.</w:t>
      </w:r>
    </w:p>
    <w:p w14:paraId="68668711"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RellenarDataRow: Encargado de hacer el pase de información desde un Objeto a un Data Row.</w:t>
      </w:r>
    </w:p>
    <w:p w14:paraId="405893C8"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Crear Objeto: Encargado de crear un Objeto desde un DataRow.</w:t>
      </w:r>
    </w:p>
    <w:p w14:paraId="212A3C1F" w14:textId="77777777" w:rsidR="00BC4F80" w:rsidRPr="00857902" w:rsidRDefault="00BC4F80" w:rsidP="00BC4F80">
      <w:pPr>
        <w:rPr>
          <w:rFonts w:ascii="Arial" w:hAnsi="Arial" w:cs="Arial"/>
        </w:rPr>
      </w:pPr>
      <w:r w:rsidRPr="00857902">
        <w:rPr>
          <w:rFonts w:ascii="Arial" w:hAnsi="Arial" w:cs="Arial"/>
        </w:rPr>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855341">
      <w:r w:rsidRPr="00281085">
        <w:rPr>
          <w:noProof/>
          <w:lang w:eastAsia="es-AR"/>
        </w:rPr>
        <w:drawing>
          <wp:inline distT="0" distB="0" distL="0" distR="0" wp14:anchorId="649752B8" wp14:editId="3273963A">
            <wp:extent cx="4117372" cy="30784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18527" cy="3079344"/>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16A19D8A" w:rsidR="00BC4F80" w:rsidRPr="00857902" w:rsidRDefault="00BC4F80" w:rsidP="00BC4F80">
      <w:pPr>
        <w:rPr>
          <w:rFonts w:ascii="Arial" w:hAnsi="Arial" w:cs="Arial"/>
        </w:rPr>
      </w:pPr>
      <w:r w:rsidRPr="00857902">
        <w:rPr>
          <w:rFonts w:ascii="Arial" w:hAnsi="Arial" w:cs="Arial"/>
        </w:rPr>
        <w:lastRenderedPageBreak/>
        <w:t xml:space="preserve">A </w:t>
      </w:r>
      <w:r w:rsidR="00857902" w:rsidRPr="00857902">
        <w:rPr>
          <w:rFonts w:ascii="Arial" w:hAnsi="Arial" w:cs="Arial"/>
        </w:rPr>
        <w:t>continuación,</w:t>
      </w:r>
      <w:r w:rsidRPr="00857902">
        <w:rPr>
          <w:rFonts w:ascii="Arial" w:hAnsi="Arial" w:cs="Arial"/>
        </w:rPr>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FE1419"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Private</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Sub</w:t>
      </w:r>
      <w:r w:rsidRPr="00FE1419">
        <w:rPr>
          <w:rFonts w:ascii="Consolas" w:hAnsi="Consolas" w:cs="Consolas"/>
          <w:color w:val="000000"/>
          <w:sz w:val="19"/>
          <w:szCs w:val="19"/>
          <w:lang w:val="en-US"/>
        </w:rPr>
        <w:t xml:space="preserve"> RellenarTablas()</w:t>
      </w:r>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lang w:val="en-US"/>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ConsultarTodos()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RellenarTablas()</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ActualizarListado()</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DataSet.Tables(</w:t>
      </w:r>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Guardar(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DataSet.Tables(</w:t>
      </w:r>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IsNothing(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RellenarDataRow(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RellenarDataRow(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GuardarDVHorizontal(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GetUltimoId()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CrearObjeto(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CrearObjeto(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pDataRow.Item(</w:t>
      </w:r>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RellenarDataRow(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FE1419"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FE1419">
        <w:rPr>
          <w:rFonts w:ascii="Consolas" w:hAnsi="Consolas" w:cs="Consolas"/>
          <w:color w:val="000000"/>
          <w:sz w:val="19"/>
          <w:szCs w:val="19"/>
          <w:lang w:val="en-US"/>
        </w:rPr>
        <w:t>.Item(</w:t>
      </w:r>
      <w:r w:rsidRPr="00FE1419">
        <w:rPr>
          <w:rFonts w:ascii="Consolas" w:hAnsi="Consolas" w:cs="Consolas"/>
          <w:color w:val="A31515"/>
          <w:sz w:val="19"/>
          <w:szCs w:val="19"/>
          <w:lang w:val="en-US"/>
        </w:rPr>
        <w:t>"id_cliente"</w:t>
      </w:r>
      <w:r w:rsidRPr="00FE1419">
        <w:rPr>
          <w:rFonts w:ascii="Consolas" w:hAnsi="Consolas" w:cs="Consolas"/>
          <w:color w:val="000000"/>
          <w:sz w:val="19"/>
          <w:szCs w:val="19"/>
          <w:lang w:val="en-US"/>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lang w:val="en-US"/>
        </w:rPr>
        <w:t xml:space="preserve">            </w:t>
      </w:r>
      <w:r w:rsidRPr="00281085">
        <w:rPr>
          <w:rFonts w:ascii="Consolas" w:hAnsi="Consolas" w:cs="Consolas"/>
          <w:color w:val="000000"/>
          <w:sz w:val="19"/>
          <w:szCs w:val="19"/>
        </w:rPr>
        <w:t>.Item(</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Item(</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Item(</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FE1419"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FE1419">
        <w:rPr>
          <w:rFonts w:ascii="Consolas" w:hAnsi="Consolas" w:cs="Consolas"/>
          <w:color w:val="000000"/>
          <w:sz w:val="19"/>
          <w:szCs w:val="19"/>
        </w:rPr>
        <w:t>.Item(</w:t>
      </w:r>
      <w:r w:rsidRPr="00FE1419">
        <w:rPr>
          <w:rFonts w:ascii="Consolas" w:hAnsi="Consolas" w:cs="Consolas"/>
          <w:color w:val="A31515"/>
          <w:sz w:val="19"/>
          <w:szCs w:val="19"/>
        </w:rPr>
        <w:t>"celular"</w:t>
      </w:r>
      <w:r w:rsidRPr="00FE1419">
        <w:rPr>
          <w:rFonts w:ascii="Consolas" w:hAnsi="Consolas" w:cs="Consolas"/>
          <w:color w:val="000000"/>
          <w:sz w:val="19"/>
          <w:szCs w:val="19"/>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rPr>
        <w:t xml:space="preserve">            </w:t>
      </w:r>
      <w:r w:rsidRPr="00BC4F80">
        <w:rPr>
          <w:rFonts w:ascii="Consolas" w:hAnsi="Consolas" w:cs="Consolas"/>
          <w:color w:val="000000"/>
          <w:sz w:val="19"/>
          <w:szCs w:val="19"/>
          <w:lang w:val="en-US"/>
        </w:rPr>
        <w:t>.Item(</w:t>
      </w:r>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Eliminar(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DataSet.Tables(</w:t>
      </w:r>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DataRow.Delete()</w:t>
      </w:r>
    </w:p>
    <w:p w14:paraId="0BF83D97" w14:textId="77777777" w:rsidR="00BC4F80" w:rsidRPr="00FE1419"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FE1419">
        <w:rPr>
          <w:rFonts w:ascii="Consolas" w:hAnsi="Consolas" w:cs="Consolas"/>
          <w:color w:val="000000"/>
          <w:sz w:val="19"/>
          <w:szCs w:val="19"/>
          <w:lang w:val="en-US"/>
        </w:rPr>
        <w:t>ServiciosDAL.</w:t>
      </w:r>
      <w:r w:rsidRPr="00FE1419">
        <w:rPr>
          <w:rFonts w:ascii="Consolas" w:hAnsi="Consolas" w:cs="Consolas"/>
          <w:color w:val="2B91AF"/>
          <w:sz w:val="19"/>
          <w:szCs w:val="19"/>
          <w:lang w:val="en-US"/>
        </w:rPr>
        <w:t>Comando</w:t>
      </w:r>
      <w:r w:rsidRPr="00FE1419">
        <w:rPr>
          <w:rFonts w:ascii="Consolas" w:hAnsi="Consolas" w:cs="Consolas"/>
          <w:color w:val="000000"/>
          <w:sz w:val="19"/>
          <w:szCs w:val="19"/>
          <w:lang w:val="en-US"/>
        </w:rPr>
        <w:t>.ActualizarBase(</w:t>
      </w:r>
      <w:r w:rsidRPr="00FE1419">
        <w:rPr>
          <w:rFonts w:ascii="Consolas" w:hAnsi="Consolas" w:cs="Consolas"/>
          <w:color w:val="A31515"/>
          <w:sz w:val="19"/>
          <w:szCs w:val="19"/>
          <w:lang w:val="en-US"/>
        </w:rPr>
        <w:t>"SELECT * FROM Cliente"</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DataSet.Tables(</w:t>
      </w:r>
      <w:r w:rsidRPr="00FE1419">
        <w:rPr>
          <w:rFonts w:ascii="Consolas" w:hAnsi="Consolas" w:cs="Consolas"/>
          <w:color w:val="A31515"/>
          <w:sz w:val="19"/>
          <w:szCs w:val="19"/>
          <w:lang w:val="en-US"/>
        </w:rPr>
        <w:t>"Cliente"</w:t>
      </w:r>
      <w:r w:rsidRPr="00FE1419">
        <w:rPr>
          <w:rFonts w:ascii="Consolas" w:hAnsi="Consolas" w:cs="Consolas"/>
          <w:color w:val="000000"/>
          <w:sz w:val="19"/>
          <w:szCs w:val="19"/>
          <w:lang w:val="en-US"/>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VerificarDV()</w:t>
      </w:r>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DataSet.Tables(</w:t>
      </w:r>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 xml:space="preserve">.CalcularDV(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lastRenderedPageBreak/>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GuardarDVVertical()</w:t>
      </w:r>
    </w:p>
    <w:p w14:paraId="5B62AB61" w14:textId="77777777" w:rsidR="00BC4F80" w:rsidRPr="00FE1419"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FE1419">
        <w:rPr>
          <w:rFonts w:ascii="Consolas" w:hAnsi="Consolas" w:cs="Consolas"/>
          <w:color w:val="0000FF"/>
          <w:sz w:val="19"/>
          <w:szCs w:val="19"/>
        </w:rPr>
        <w:t>Dim</w:t>
      </w:r>
      <w:r w:rsidRPr="00FE1419">
        <w:rPr>
          <w:rFonts w:ascii="Consolas" w:hAnsi="Consolas" w:cs="Consolas"/>
          <w:color w:val="000000"/>
          <w:sz w:val="19"/>
          <w:szCs w:val="19"/>
        </w:rPr>
        <w:t xml:space="preserve"> DataTableAux </w:t>
      </w:r>
      <w:r w:rsidRPr="00FE1419">
        <w:rPr>
          <w:rFonts w:ascii="Consolas" w:hAnsi="Consolas" w:cs="Consolas"/>
          <w:color w:val="0000FF"/>
          <w:sz w:val="19"/>
          <w:szCs w:val="19"/>
        </w:rPr>
        <w:t>As</w:t>
      </w:r>
      <w:r w:rsidRPr="00FE1419">
        <w:rPr>
          <w:rFonts w:ascii="Consolas" w:hAnsi="Consolas" w:cs="Consolas"/>
          <w:color w:val="000000"/>
          <w:sz w:val="19"/>
          <w:szCs w:val="19"/>
        </w:rPr>
        <w:t xml:space="preserve"> </w:t>
      </w:r>
      <w:r w:rsidRPr="00FE1419">
        <w:rPr>
          <w:rFonts w:ascii="Consolas" w:hAnsi="Consolas" w:cs="Consolas"/>
          <w:color w:val="0000FF"/>
          <w:sz w:val="19"/>
          <w:szCs w:val="19"/>
        </w:rPr>
        <w:t>New</w:t>
      </w:r>
      <w:r w:rsidRPr="00FE1419">
        <w:rPr>
          <w:rFonts w:ascii="Consolas" w:hAnsi="Consolas" w:cs="Consolas"/>
          <w:color w:val="000000"/>
          <w:sz w:val="19"/>
          <w:szCs w:val="19"/>
        </w:rPr>
        <w:t xml:space="preserve"> </w:t>
      </w:r>
      <w:r w:rsidRPr="00FE1419">
        <w:rPr>
          <w:rFonts w:ascii="Consolas" w:hAnsi="Consolas" w:cs="Consolas"/>
          <w:color w:val="2B91AF"/>
          <w:sz w:val="19"/>
          <w:szCs w:val="19"/>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rPr>
        <w:t xml:space="preserve">        </w:t>
      </w:r>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GuardarDVHorizontal(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DataTableAux.Rows(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DataRow2ArrayList(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AddRange(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RemoveA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5DA6E3CA" w:rsidR="00BC4F80" w:rsidRDefault="00857902" w:rsidP="00BC4F80">
      <w:pPr>
        <w:pStyle w:val="Ttulo2"/>
        <w:rPr>
          <w:rFonts w:ascii="Arial" w:hAnsi="Arial" w:cs="Arial"/>
          <w:color w:val="548DD4" w:themeColor="text2" w:themeTint="99"/>
          <w:sz w:val="26"/>
          <w:szCs w:val="26"/>
        </w:rPr>
      </w:pPr>
      <w:bookmarkStart w:id="206" w:name="_Toc403286491"/>
      <w:bookmarkStart w:id="207" w:name="_Toc489225759"/>
      <w:r w:rsidRPr="00857902">
        <w:rPr>
          <w:rFonts w:ascii="Arial" w:hAnsi="Arial" w:cs="Arial"/>
          <w:color w:val="548DD4" w:themeColor="text2" w:themeTint="99"/>
          <w:sz w:val="26"/>
          <w:szCs w:val="26"/>
        </w:rPr>
        <w:lastRenderedPageBreak/>
        <w:t>CREACIÓN DE LAS REGLAS DE NEGOCIO (BLL)</w:t>
      </w:r>
      <w:bookmarkEnd w:id="206"/>
      <w:bookmarkEnd w:id="207"/>
    </w:p>
    <w:p w14:paraId="316020F2" w14:textId="77777777" w:rsidR="00BC4F80" w:rsidRPr="00857902" w:rsidRDefault="00BC4F80" w:rsidP="00F42831">
      <w:pPr>
        <w:spacing w:before="240"/>
        <w:rPr>
          <w:rFonts w:ascii="Arial" w:hAnsi="Arial" w:cs="Arial"/>
        </w:rPr>
      </w:pPr>
      <w:r w:rsidRPr="00857902">
        <w:rPr>
          <w:rFonts w:ascii="Arial" w:hAnsi="Arial" w:cs="Arial"/>
        </w:rPr>
        <w:t>En caso de ser necesario, puede implementarse todas las restricciones y lógica de nuestro negocio en esta Capa. Dado que estamos haciendo un ejemplo simple, únicamente funcionará como paso de mensajes. Y una función que valide los datos.</w:t>
      </w:r>
    </w:p>
    <w:p w14:paraId="4FDC9EC5" w14:textId="1EDD134C" w:rsidR="00BC4F80" w:rsidRPr="00281085" w:rsidRDefault="00BC4F80" w:rsidP="00855341">
      <w:r w:rsidRPr="00281085">
        <w:rPr>
          <w:noProof/>
          <w:lang w:eastAsia="es-AR"/>
        </w:rPr>
        <w:drawing>
          <wp:inline distT="0" distB="0" distL="0" distR="0" wp14:anchorId="5A9C1935" wp14:editId="0689B362">
            <wp:extent cx="2573199" cy="16459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76038" cy="1647736"/>
                    </a:xfrm>
                    <a:prstGeom prst="rect">
                      <a:avLst/>
                    </a:prstGeom>
                  </pic:spPr>
                </pic:pic>
              </a:graphicData>
            </a:graphic>
          </wp:inline>
        </w:drawing>
      </w:r>
    </w:p>
    <w:p w14:paraId="65C321E3" w14:textId="77777777" w:rsidR="00855341" w:rsidRDefault="00855341" w:rsidP="00BC4F80">
      <w:pPr>
        <w:autoSpaceDE w:val="0"/>
        <w:autoSpaceDN w:val="0"/>
        <w:adjustRightInd w:val="0"/>
        <w:spacing w:after="0" w:line="240" w:lineRule="auto"/>
        <w:rPr>
          <w:rFonts w:ascii="Consolas" w:hAnsi="Consolas" w:cs="Consolas"/>
          <w:color w:val="0000FF"/>
          <w:sz w:val="16"/>
          <w:szCs w:val="16"/>
          <w:lang w:val="en-US"/>
        </w:rPr>
      </w:pPr>
    </w:p>
    <w:p w14:paraId="5DC3CC43" w14:textId="1B6AA831"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ConsultarTod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Guardar(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_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Public</w:t>
      </w:r>
      <w:r w:rsidRPr="00FE1419">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Sub</w:t>
      </w:r>
      <w:r w:rsidRPr="00FE1419">
        <w:rPr>
          <w:rFonts w:ascii="Consolas" w:hAnsi="Consolas" w:cs="Consolas"/>
          <w:color w:val="000000"/>
          <w:sz w:val="16"/>
          <w:szCs w:val="16"/>
          <w:lang w:val="en-US"/>
        </w:rPr>
        <w:t xml:space="preserve"> Eliminar(pObj </w:t>
      </w:r>
      <w:r w:rsidRPr="00FE1419">
        <w:rPr>
          <w:rFonts w:ascii="Consolas" w:hAnsi="Consolas" w:cs="Consolas"/>
          <w:color w:val="0000FF"/>
          <w:sz w:val="16"/>
          <w:szCs w:val="16"/>
          <w:lang w:val="en-US"/>
        </w:rPr>
        <w:t>As</w:t>
      </w:r>
      <w:r w:rsidRPr="00FE1419">
        <w:rPr>
          <w:rFonts w:ascii="Consolas" w:hAnsi="Consolas" w:cs="Consolas"/>
          <w:color w:val="000000"/>
          <w:sz w:val="16"/>
          <w:szCs w:val="16"/>
          <w:lang w:val="en-US"/>
        </w:rPr>
        <w:t xml:space="preserve"> Estructura.</w:t>
      </w:r>
      <w:r w:rsidRPr="00FE1419">
        <w:rPr>
          <w:rFonts w:ascii="Consolas" w:hAnsi="Consolas" w:cs="Consolas"/>
          <w:color w:val="2B91AF"/>
          <w:sz w:val="16"/>
          <w:szCs w:val="16"/>
          <w:lang w:val="en-US"/>
        </w:rPr>
        <w:t>Cliente</w:t>
      </w:r>
      <w:r w:rsidRPr="00FE1419">
        <w:rPr>
          <w:rFonts w:ascii="Consolas" w:hAnsi="Consolas" w:cs="Consolas"/>
          <w:color w:val="000000"/>
          <w:sz w:val="16"/>
          <w:szCs w:val="16"/>
          <w:lang w:val="en-US"/>
        </w:rPr>
        <w:t>)</w:t>
      </w:r>
    </w:p>
    <w:p w14:paraId="3B1A514D"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_Datos.Eliminar(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Validar(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Nombre.Length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Length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Telefono.Length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Celular.Length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6E0C391F" w:rsidR="00BC4F80" w:rsidRPr="00857902" w:rsidRDefault="00857902" w:rsidP="00BC4F80">
      <w:pPr>
        <w:pStyle w:val="Ttulo2"/>
        <w:rPr>
          <w:rFonts w:ascii="Arial" w:hAnsi="Arial" w:cs="Arial"/>
          <w:color w:val="548DD4" w:themeColor="text2" w:themeTint="99"/>
          <w:sz w:val="26"/>
          <w:szCs w:val="26"/>
        </w:rPr>
      </w:pPr>
      <w:bookmarkStart w:id="208" w:name="_Toc403286492"/>
      <w:bookmarkStart w:id="209" w:name="_Toc489225760"/>
      <w:r w:rsidRPr="00857902">
        <w:rPr>
          <w:rFonts w:ascii="Arial" w:hAnsi="Arial" w:cs="Arial"/>
          <w:color w:val="548DD4" w:themeColor="text2" w:themeTint="99"/>
          <w:sz w:val="26"/>
          <w:szCs w:val="26"/>
        </w:rPr>
        <w:lastRenderedPageBreak/>
        <w:t>CREACIÓN DE LA VISTA</w:t>
      </w:r>
      <w:bookmarkEnd w:id="208"/>
      <w:bookmarkEnd w:id="209"/>
    </w:p>
    <w:p w14:paraId="76719471" w14:textId="77777777" w:rsidR="00F42831" w:rsidRDefault="00F42831" w:rsidP="00F42831">
      <w:pPr>
        <w:spacing w:after="0"/>
        <w:rPr>
          <w:rFonts w:ascii="Arial" w:hAnsi="Arial" w:cs="Arial"/>
        </w:rPr>
      </w:pPr>
    </w:p>
    <w:p w14:paraId="62ADAAC5" w14:textId="502D570E" w:rsidR="00BC4F80" w:rsidRPr="00857902" w:rsidRDefault="00BC4F80" w:rsidP="00BC4F80">
      <w:pPr>
        <w:rPr>
          <w:rFonts w:ascii="Arial" w:hAnsi="Arial" w:cs="Arial"/>
        </w:rPr>
      </w:pPr>
      <w:r w:rsidRPr="00857902">
        <w:rPr>
          <w:rFonts w:ascii="Arial" w:hAnsi="Arial" w:cs="Arial"/>
        </w:rPr>
        <w:t>La creación de la vista consta de dos Clases fundamentales.</w:t>
      </w:r>
    </w:p>
    <w:p w14:paraId="3B7D31F7" w14:textId="77777777" w:rsidR="00BC4F80" w:rsidRPr="00857902" w:rsidRDefault="00BC4F80" w:rsidP="00BC4F80">
      <w:pPr>
        <w:rPr>
          <w:rFonts w:ascii="Arial" w:hAnsi="Arial" w:cs="Arial"/>
        </w:rPr>
      </w:pPr>
      <w:r w:rsidRPr="00857902">
        <w:rPr>
          <w:rFonts w:ascii="Arial" w:hAnsi="Arial" w:cs="Arial"/>
        </w:rPr>
        <w:t>La primera es el formulario principal, donde se encontrará el listado de los Clientes, junto con una barra que ayuda a la manipulación de los mismos.</w:t>
      </w:r>
    </w:p>
    <w:p w14:paraId="4CF2B356" w14:textId="77777777" w:rsidR="00BC4F80" w:rsidRPr="00857902" w:rsidRDefault="00BC4F80" w:rsidP="00BC4F80">
      <w:pPr>
        <w:rPr>
          <w:rFonts w:ascii="Arial" w:hAnsi="Arial" w:cs="Arial"/>
        </w:rPr>
      </w:pPr>
      <w:r w:rsidRPr="00857902">
        <w:rPr>
          <w:rFonts w:ascii="Arial" w:hAnsi="Arial" w:cs="Arial"/>
        </w:rPr>
        <w:t>La segunda clase es un formulario de propiedades, básicamente no hace nada más que pasar la información al objeto, el cual es una referencia del original mantenido siempre desde el formulario principal.</w:t>
      </w:r>
    </w:p>
    <w:p w14:paraId="15D6C595" w14:textId="77777777" w:rsidR="00BC4F80" w:rsidRPr="00857902" w:rsidRDefault="00BC4F80" w:rsidP="00BC4F80">
      <w:pPr>
        <w:rPr>
          <w:rFonts w:ascii="Arial" w:hAnsi="Arial" w:cs="Arial"/>
        </w:rPr>
      </w:pPr>
      <w:r w:rsidRPr="00857902">
        <w:rPr>
          <w:rFonts w:ascii="Arial" w:hAnsi="Arial" w:cs="Arial"/>
        </w:rPr>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857902" w:rsidRDefault="00BC4F80" w:rsidP="00BC4F80">
      <w:pPr>
        <w:rPr>
          <w:rFonts w:ascii="Arial" w:hAnsi="Arial" w:cs="Arial"/>
        </w:rPr>
      </w:pPr>
      <w:r w:rsidRPr="00857902">
        <w:rPr>
          <w:rFonts w:ascii="Arial" w:hAnsi="Arial" w:cs="Arial"/>
        </w:rPr>
        <w:t>Ejemplo de la Implementación:</w:t>
      </w:r>
    </w:p>
    <w:p w14:paraId="0FCCB1FA" w14:textId="77777777" w:rsidR="00855341" w:rsidRDefault="00855341" w:rsidP="00BC4F80">
      <w:pPr>
        <w:autoSpaceDE w:val="0"/>
        <w:autoSpaceDN w:val="0"/>
        <w:adjustRightInd w:val="0"/>
        <w:spacing w:after="0" w:line="240" w:lineRule="auto"/>
        <w:rPr>
          <w:rFonts w:ascii="Consolas" w:hAnsi="Consolas" w:cs="Consolas"/>
          <w:color w:val="0000FF"/>
          <w:sz w:val="16"/>
          <w:szCs w:val="16"/>
        </w:rPr>
      </w:pPr>
    </w:p>
    <w:p w14:paraId="67D4BC23" w14:textId="45274D49"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Load(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RellenarDataGrid(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Columns.Clear()</w:t>
      </w:r>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Rows.Clear()</w:t>
      </w:r>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Load(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AgregarBotonAgregar(</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AgregarBotonEditar(</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AgregarBotonEliminar(</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GetObjSeleccionado()</w:t>
      </w:r>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IsNothing(</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Private</w:t>
      </w:r>
      <w:r w:rsidRPr="00FE1419">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Sub</w:t>
      </w:r>
      <w:r w:rsidRPr="00FE1419">
        <w:rPr>
          <w:rFonts w:ascii="Consolas" w:hAnsi="Consolas" w:cs="Consolas"/>
          <w:color w:val="000000"/>
          <w:sz w:val="16"/>
          <w:szCs w:val="16"/>
          <w:lang w:val="en-US"/>
        </w:rPr>
        <w:t xml:space="preserve"> AbrirDialogo()</w:t>
      </w:r>
    </w:p>
    <w:p w14:paraId="22DAEEB5"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Dim</w:t>
      </w:r>
      <w:r w:rsidRPr="00FE1419">
        <w:rPr>
          <w:rFonts w:ascii="Consolas" w:hAnsi="Consolas" w:cs="Consolas"/>
          <w:color w:val="000000"/>
          <w:sz w:val="16"/>
          <w:szCs w:val="16"/>
          <w:lang w:val="en-US"/>
        </w:rPr>
        <w:t xml:space="preserve"> Dialogo </w:t>
      </w:r>
      <w:r w:rsidRPr="00FE1419">
        <w:rPr>
          <w:rFonts w:ascii="Consolas" w:hAnsi="Consolas" w:cs="Consolas"/>
          <w:color w:val="0000FF"/>
          <w:sz w:val="16"/>
          <w:szCs w:val="16"/>
          <w:lang w:val="en-US"/>
        </w:rPr>
        <w:t>As</w:t>
      </w:r>
      <w:r w:rsidRPr="00FE1419">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New</w:t>
      </w:r>
      <w:r w:rsidRPr="00FE1419">
        <w:rPr>
          <w:rFonts w:ascii="Consolas" w:hAnsi="Consolas" w:cs="Consolas"/>
          <w:color w:val="000000"/>
          <w:sz w:val="16"/>
          <w:szCs w:val="16"/>
          <w:lang w:val="en-US"/>
        </w:rPr>
        <w:t xml:space="preserve"> </w:t>
      </w:r>
      <w:r w:rsidRPr="00FE1419">
        <w:rPr>
          <w:rFonts w:ascii="Consolas" w:hAnsi="Consolas" w:cs="Consolas"/>
          <w:color w:val="2B91AF"/>
          <w:sz w:val="16"/>
          <w:szCs w:val="16"/>
          <w:lang w:val="en-US"/>
        </w:rPr>
        <w:t>FormCliente</w:t>
      </w:r>
      <w:r w:rsidRPr="00FE1419">
        <w:rPr>
          <w:rFonts w:ascii="Consolas" w:hAnsi="Consolas" w:cs="Consolas"/>
          <w:color w:val="000000"/>
          <w:sz w:val="16"/>
          <w:szCs w:val="16"/>
          <w:lang w:val="en-US"/>
        </w:rPr>
        <w:t>(</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_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Show()</w:t>
      </w:r>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Private</w:t>
      </w:r>
      <w:r w:rsidRPr="00FE1419">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Sub</w:t>
      </w:r>
      <w:r w:rsidRPr="00FE1419">
        <w:rPr>
          <w:rFonts w:ascii="Consolas" w:hAnsi="Consolas" w:cs="Consolas"/>
          <w:color w:val="000000"/>
          <w:sz w:val="16"/>
          <w:szCs w:val="16"/>
          <w:lang w:val="en-US"/>
        </w:rPr>
        <w:t xml:space="preserve"> Agregar()</w:t>
      </w:r>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FE1419">
        <w:rPr>
          <w:rFonts w:ascii="Consolas" w:hAnsi="Consolas" w:cs="Consolas"/>
          <w:color w:val="000000"/>
          <w:sz w:val="16"/>
          <w:szCs w:val="16"/>
          <w:lang w:val="en-US"/>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 xml:space="preserve">._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AbrirDialogo()</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Editar()</w:t>
      </w:r>
    </w:p>
    <w:p w14:paraId="5D6481BD"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FE1419">
        <w:rPr>
          <w:rFonts w:ascii="Consolas" w:hAnsi="Consolas" w:cs="Consolas"/>
          <w:color w:val="0000FF"/>
          <w:sz w:val="16"/>
          <w:szCs w:val="16"/>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FE1419">
        <w:rPr>
          <w:rFonts w:ascii="Consolas" w:hAnsi="Consolas" w:cs="Consolas"/>
          <w:color w:val="000000"/>
          <w:sz w:val="16"/>
          <w:szCs w:val="16"/>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AbrirDialogo()</w:t>
      </w:r>
    </w:p>
    <w:p w14:paraId="123E3B6A"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FE1419">
        <w:rPr>
          <w:rFonts w:ascii="Consolas" w:hAnsi="Consolas" w:cs="Consolas"/>
          <w:color w:val="0000FF"/>
          <w:sz w:val="16"/>
          <w:szCs w:val="16"/>
          <w:lang w:val="en-US"/>
        </w:rPr>
        <w:t>Catch</w:t>
      </w:r>
      <w:r w:rsidRPr="00FE1419">
        <w:rPr>
          <w:rFonts w:ascii="Consolas" w:hAnsi="Consolas" w:cs="Consolas"/>
          <w:color w:val="000000"/>
          <w:sz w:val="16"/>
          <w:szCs w:val="16"/>
          <w:lang w:val="en-US"/>
        </w:rPr>
        <w:t xml:space="preserve"> ex </w:t>
      </w:r>
      <w:r w:rsidRPr="00FE1419">
        <w:rPr>
          <w:rFonts w:ascii="Consolas" w:hAnsi="Consolas" w:cs="Consolas"/>
          <w:color w:val="0000FF"/>
          <w:sz w:val="16"/>
          <w:szCs w:val="16"/>
          <w:lang w:val="en-US"/>
        </w:rPr>
        <w:t>As</w:t>
      </w:r>
      <w:r w:rsidRPr="00FE1419">
        <w:rPr>
          <w:rFonts w:ascii="Consolas" w:hAnsi="Consolas" w:cs="Consolas"/>
          <w:color w:val="000000"/>
          <w:sz w:val="16"/>
          <w:szCs w:val="16"/>
          <w:lang w:val="en-US"/>
        </w:rPr>
        <w:t xml:space="preserve"> </w:t>
      </w:r>
      <w:r w:rsidRPr="00FE1419">
        <w:rPr>
          <w:rFonts w:ascii="Consolas" w:hAnsi="Consolas" w:cs="Consolas"/>
          <w:color w:val="2B91AF"/>
          <w:sz w:val="16"/>
          <w:szCs w:val="16"/>
          <w:lang w:val="en-US"/>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Eliminar()</w:t>
      </w:r>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_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RellenarDataGrid(</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FormClosed(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_Logica.Guardar(</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InitializeComponent()</w:t>
      </w:r>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Load(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TextBoxNombre.Text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TextBoxApellido.Text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TextBoxTelefono.Text = ._Obj.Telefono</w:t>
      </w:r>
    </w:p>
    <w:p w14:paraId="0C94DFD0"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FE1419">
        <w:rPr>
          <w:rFonts w:ascii="Consolas" w:hAnsi="Consolas" w:cs="Consolas"/>
          <w:color w:val="000000"/>
          <w:sz w:val="16"/>
          <w:szCs w:val="16"/>
          <w:lang w:val="en-US"/>
        </w:rPr>
        <w:t>.TextBoxCelular.Text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4940B7">
        <w:rPr>
          <w:rFonts w:ascii="Consolas" w:hAnsi="Consolas" w:cs="Consolas"/>
          <w:color w:val="000000"/>
          <w:sz w:val="16"/>
          <w:szCs w:val="16"/>
          <w:lang w:val="en-US"/>
        </w:rPr>
        <w:t>.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Click(</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FE1419">
        <w:rPr>
          <w:rFonts w:ascii="Consolas" w:hAnsi="Consolas" w:cs="Consolas"/>
          <w:color w:val="000000"/>
          <w:sz w:val="16"/>
          <w:szCs w:val="16"/>
          <w:lang w:val="en-US"/>
        </w:rPr>
        <w:t>._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FE1419">
        <w:rPr>
          <w:rFonts w:ascii="Consolas" w:hAnsi="Consolas" w:cs="Consolas"/>
          <w:color w:val="000000"/>
          <w:sz w:val="16"/>
          <w:szCs w:val="16"/>
          <w:lang w:val="en-US"/>
        </w:rPr>
        <w:t xml:space="preserve">                </w:t>
      </w:r>
      <w:r w:rsidRPr="00281085">
        <w:rPr>
          <w:rFonts w:ascii="Consolas" w:hAnsi="Consolas" w:cs="Consolas"/>
          <w:color w:val="000000"/>
          <w:sz w:val="16"/>
          <w:szCs w:val="16"/>
        </w:rPr>
        <w:t>._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_Obj.Telefono = .TextBoxTelefono.Text</w:t>
      </w:r>
    </w:p>
    <w:p w14:paraId="01E9B1E3"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FE1419">
        <w:rPr>
          <w:rFonts w:ascii="Consolas" w:hAnsi="Consolas" w:cs="Consolas"/>
          <w:color w:val="000000"/>
          <w:sz w:val="16"/>
          <w:szCs w:val="16"/>
          <w:lang w:val="en-US"/>
        </w:rPr>
        <w:t>._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4940B7">
        <w:rPr>
          <w:rFonts w:ascii="Consolas" w:hAnsi="Consolas" w:cs="Consolas"/>
          <w:color w:val="000000"/>
          <w:sz w:val="16"/>
          <w:szCs w:val="16"/>
          <w:lang w:val="en-US"/>
        </w:rPr>
        <w:t>.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FE1419"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FE1419">
        <w:rPr>
          <w:rFonts w:ascii="Consolas" w:hAnsi="Consolas" w:cs="Consolas"/>
          <w:color w:val="000000"/>
          <w:sz w:val="16"/>
          <w:szCs w:val="16"/>
          <w:lang w:val="en-US"/>
        </w:rPr>
        <w:t>BLL.</w:t>
      </w:r>
      <w:r w:rsidRPr="00FE1419">
        <w:rPr>
          <w:rFonts w:ascii="Consolas" w:hAnsi="Consolas" w:cs="Consolas"/>
          <w:color w:val="2B91AF"/>
          <w:sz w:val="16"/>
          <w:szCs w:val="16"/>
          <w:lang w:val="en-US"/>
        </w:rPr>
        <w:t>ClienteLogica</w:t>
      </w:r>
      <w:r w:rsidRPr="00FE1419">
        <w:rPr>
          <w:rFonts w:ascii="Consolas" w:hAnsi="Consolas" w:cs="Consolas"/>
          <w:color w:val="000000"/>
          <w:sz w:val="16"/>
          <w:szCs w:val="16"/>
          <w:lang w:val="en-US"/>
        </w:rPr>
        <w:t>.Validar(</w:t>
      </w:r>
      <w:r w:rsidRPr="00FE1419">
        <w:rPr>
          <w:rFonts w:ascii="Consolas" w:hAnsi="Consolas" w:cs="Consolas"/>
          <w:color w:val="0000FF"/>
          <w:sz w:val="16"/>
          <w:szCs w:val="16"/>
          <w:lang w:val="en-US"/>
        </w:rPr>
        <w:t>Me</w:t>
      </w:r>
      <w:r w:rsidRPr="00FE1419">
        <w:rPr>
          <w:rFonts w:ascii="Consolas" w:hAnsi="Consolas" w:cs="Consolas"/>
          <w:color w:val="000000"/>
          <w:sz w:val="16"/>
          <w:szCs w:val="16"/>
          <w:lang w:val="en-US"/>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FE1419">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Click(</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2D058AAE" w14:textId="77777777" w:rsidR="00855341" w:rsidRDefault="00855341" w:rsidP="00BC4F80">
      <w:pPr>
        <w:rPr>
          <w:rFonts w:ascii="Arial" w:hAnsi="Arial" w:cs="Arial"/>
        </w:rPr>
      </w:pPr>
    </w:p>
    <w:p w14:paraId="52F08756" w14:textId="2E667E3C" w:rsidR="00BC4F80" w:rsidRPr="00281085" w:rsidRDefault="00BC4F80" w:rsidP="00BC4F80">
      <w:r w:rsidRPr="00857902">
        <w:rPr>
          <w:rFonts w:ascii="Arial" w:hAnsi="Arial" w:cs="Arial"/>
        </w:rPr>
        <w:t xml:space="preserve">Para comprender la visualización de estos Formularios ver </w:t>
      </w:r>
      <w:hyperlink w:anchor="_Prototipo_de_Pantalla_1" w:history="1">
        <w:r w:rsidRPr="00857902">
          <w:rPr>
            <w:rStyle w:val="Hipervnculo"/>
            <w:rFonts w:ascii="Arial" w:hAnsi="Arial" w:cs="Arial"/>
          </w:rPr>
          <w:t>Anexo de Prototipo de Pantalla</w:t>
        </w:r>
      </w:hyperlink>
      <w:r w:rsidRPr="00281085">
        <w:t>.</w:t>
      </w:r>
      <w:r w:rsidRPr="00281085">
        <w:br w:type="page"/>
      </w:r>
    </w:p>
    <w:p w14:paraId="7084C2D5" w14:textId="6F8B22DD" w:rsidR="00BC4F80" w:rsidRPr="00857902" w:rsidRDefault="00857902" w:rsidP="00BC4F80">
      <w:pPr>
        <w:pStyle w:val="Ttulo1"/>
        <w:rPr>
          <w:rFonts w:ascii="Arial" w:hAnsi="Arial" w:cs="Arial"/>
          <w:color w:val="548DD4" w:themeColor="text2" w:themeTint="99"/>
          <w:sz w:val="28"/>
        </w:rPr>
      </w:pPr>
      <w:bookmarkStart w:id="210" w:name="_Prototipo_de_Pantalla"/>
      <w:bookmarkStart w:id="211" w:name="_Toc403286493"/>
      <w:bookmarkStart w:id="212" w:name="_Toc489225761"/>
      <w:bookmarkEnd w:id="210"/>
      <w:r w:rsidRPr="00857902">
        <w:rPr>
          <w:rFonts w:ascii="Arial" w:hAnsi="Arial" w:cs="Arial"/>
          <w:color w:val="548DD4" w:themeColor="text2" w:themeTint="99"/>
          <w:sz w:val="28"/>
        </w:rPr>
        <w:lastRenderedPageBreak/>
        <w:t>ANEXOS</w:t>
      </w:r>
      <w:bookmarkEnd w:id="211"/>
      <w:bookmarkEnd w:id="212"/>
    </w:p>
    <w:p w14:paraId="3033685B" w14:textId="26695EBB" w:rsidR="00BC4F80" w:rsidRPr="00857902" w:rsidRDefault="00857902" w:rsidP="00BC4F80">
      <w:pPr>
        <w:pStyle w:val="Ttulo2"/>
        <w:spacing w:after="240"/>
        <w:rPr>
          <w:rFonts w:ascii="Arial" w:hAnsi="Arial" w:cs="Arial"/>
          <w:color w:val="548DD4" w:themeColor="text2" w:themeTint="99"/>
          <w:sz w:val="26"/>
          <w:szCs w:val="26"/>
        </w:rPr>
      </w:pPr>
      <w:bookmarkStart w:id="213" w:name="_Prototipo_de_Pantalla_1"/>
      <w:bookmarkStart w:id="214" w:name="_Toc403286494"/>
      <w:bookmarkStart w:id="215" w:name="_Toc489225762"/>
      <w:bookmarkEnd w:id="213"/>
      <w:r w:rsidRPr="00857902">
        <w:rPr>
          <w:rFonts w:ascii="Arial" w:hAnsi="Arial" w:cs="Arial"/>
          <w:color w:val="548DD4" w:themeColor="text2" w:themeTint="99"/>
          <w:sz w:val="26"/>
          <w:szCs w:val="26"/>
        </w:rPr>
        <w:t>PROTOTIPO DE PANTALLA</w:t>
      </w:r>
      <w:bookmarkEnd w:id="214"/>
      <w:bookmarkEnd w:id="215"/>
    </w:p>
    <w:p w14:paraId="3F373204" w14:textId="026EF662" w:rsidR="00BC4F80" w:rsidRPr="00857902" w:rsidRDefault="00BC4F80" w:rsidP="00BC4F80">
      <w:pPr>
        <w:rPr>
          <w:rFonts w:ascii="Arial" w:hAnsi="Arial" w:cs="Arial"/>
        </w:rPr>
      </w:pPr>
      <w:r w:rsidRPr="00857902">
        <w:rPr>
          <w:rFonts w:ascii="Arial" w:hAnsi="Arial" w:cs="Arial"/>
        </w:rPr>
        <w:t xml:space="preserve">La idea es utilizar formularios MDI, para poder mostrar varias pantallas al mismo tiempo y que el </w:t>
      </w:r>
      <w:r w:rsidR="008F5116" w:rsidRPr="00857902">
        <w:rPr>
          <w:rFonts w:ascii="Arial" w:hAnsi="Arial" w:cs="Arial"/>
        </w:rPr>
        <w:t xml:space="preserve">Usuario </w:t>
      </w:r>
      <w:r w:rsidRPr="00857902">
        <w:rPr>
          <w:rFonts w:ascii="Arial" w:hAnsi="Arial" w:cs="Arial"/>
        </w:rPr>
        <w:t>trabaje cómodamente.</w:t>
      </w:r>
    </w:p>
    <w:p w14:paraId="43869DD1" w14:textId="77777777" w:rsidR="00BC4F80" w:rsidRPr="00857902" w:rsidRDefault="00BC4F80" w:rsidP="00BC4F80">
      <w:pPr>
        <w:rPr>
          <w:rFonts w:ascii="Arial" w:hAnsi="Arial" w:cs="Arial"/>
        </w:rPr>
      </w:pPr>
      <w:r w:rsidRPr="00857902">
        <w:rPr>
          <w:rFonts w:ascii="Arial" w:hAnsi="Arial" w:cs="Arial"/>
        </w:rPr>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857902" w:rsidRDefault="00BC4F80" w:rsidP="00BC4F80">
      <w:pPr>
        <w:rPr>
          <w:rFonts w:ascii="Arial" w:hAnsi="Arial" w:cs="Arial"/>
        </w:rPr>
      </w:pPr>
      <w:r w:rsidRPr="00857902">
        <w:rPr>
          <w:rFonts w:ascii="Arial" w:hAnsi="Arial" w:cs="Arial"/>
        </w:rPr>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857902">
        <w:rPr>
          <w:rFonts w:ascii="Arial" w:hAnsi="Arial" w:cs="Arial"/>
        </w:rPr>
        <w:t>Ejemplo de la Pantalla con la Botonera Principal más el Componente</w:t>
      </w:r>
      <w:r w:rsidRPr="00281085">
        <w:t>.</w:t>
      </w:r>
    </w:p>
    <w:p w14:paraId="5D5BD77F" w14:textId="77777777" w:rsidR="008F5116" w:rsidRPr="00320B76" w:rsidRDefault="008F5116" w:rsidP="008F5116">
      <w:pPr>
        <w:jc w:val="both"/>
        <w:rPr>
          <w:rFonts w:eastAsia="Times New Roman" w:cs="Tahoma"/>
          <w:b/>
          <w:bCs/>
          <w:color w:val="000000"/>
          <w:sz w:val="28"/>
          <w:lang w:eastAsia="en-US"/>
        </w:rPr>
      </w:pPr>
      <w:r>
        <w:rPr>
          <w:noProof/>
          <w:lang w:eastAsia="es-AR"/>
        </w:rPr>
        <w:drawing>
          <wp:inline distT="0" distB="0" distL="0" distR="0" wp14:anchorId="2A3D77BB" wp14:editId="13270C51">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72175" cy="2719070"/>
                    </a:xfrm>
                    <a:prstGeom prst="rect">
                      <a:avLst/>
                    </a:prstGeom>
                  </pic:spPr>
                </pic:pic>
              </a:graphicData>
            </a:graphic>
          </wp:inline>
        </w:drawing>
      </w:r>
    </w:p>
    <w:p w14:paraId="27671ACD" w14:textId="77777777" w:rsidR="008F5116" w:rsidRDefault="008F5116" w:rsidP="008F5116">
      <w:pPr>
        <w:rPr>
          <w:noProof/>
          <w:lang w:eastAsia="es-AR"/>
        </w:rPr>
      </w:pPr>
    </w:p>
    <w:p w14:paraId="397BE10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60745FA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B862D2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58041A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7463C54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32947A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0519553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37E6616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C33075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CACFEB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AgregarEmpleadoTitulo()</w:t>
      </w:r>
    </w:p>
    <w:p w14:paraId="43B4FDE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Patentes()</w:t>
      </w:r>
    </w:p>
    <w:p w14:paraId="117DB37B"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AgregarBotonSalir()</w:t>
      </w:r>
    </w:p>
    <w:p w14:paraId="1E5B3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Idiomas()</w:t>
      </w:r>
    </w:p>
    <w:p w14:paraId="2C1B667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32378F3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87F227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059895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FormClose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65F5C5B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r>
        <w:rPr>
          <w:rFonts w:ascii="Consolas" w:hAnsi="Consolas" w:cs="Consolas"/>
          <w:color w:val="A31515"/>
          <w:sz w:val="19"/>
          <w:szCs w:val="19"/>
        </w:rPr>
        <w:t>"Salió"</w:t>
      </w:r>
      <w:r>
        <w:rPr>
          <w:rFonts w:ascii="Consolas" w:hAnsi="Consolas" w:cs="Consolas"/>
          <w:color w:val="000000"/>
          <w:sz w:val="19"/>
          <w:szCs w:val="19"/>
        </w:rPr>
        <w:t>)</w:t>
      </w:r>
    </w:p>
    <w:p w14:paraId="20AEB66E"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9994F3C"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39819042"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gregarEmpleadoTitulo()</w:t>
      </w:r>
    </w:p>
    <w:p w14:paraId="3A87F73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Text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0D22C3A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9B8C7F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0DD2B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Patentes()</w:t>
      </w:r>
    </w:p>
    <w:p w14:paraId="0FD89B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03E14DC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CPatentes.Mostrar(</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7570830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85ECFC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855B61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Idiomas()</w:t>
      </w:r>
    </w:p>
    <w:p w14:paraId="3B36B3F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3CA30C5B" w14:textId="77777777" w:rsidR="008F5116" w:rsidRPr="00FE1419"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FE1419">
        <w:rPr>
          <w:rFonts w:ascii="Consolas" w:hAnsi="Consolas" w:cs="Consolas"/>
          <w:color w:val="000000"/>
          <w:sz w:val="19"/>
          <w:szCs w:val="19"/>
          <w:lang w:val="en-US"/>
        </w:rPr>
        <w:t xml:space="preserve">IdiomaMenuItem.Name = </w:t>
      </w:r>
      <w:r w:rsidRPr="00FE1419">
        <w:rPr>
          <w:rFonts w:ascii="Consolas" w:hAnsi="Consolas" w:cs="Consolas"/>
          <w:color w:val="A31515"/>
          <w:sz w:val="19"/>
          <w:szCs w:val="19"/>
          <w:lang w:val="en-US"/>
        </w:rPr>
        <w:t>"CambiarIdioma"</w:t>
      </w:r>
    </w:p>
    <w:p w14:paraId="561DE20A" w14:textId="77777777" w:rsidR="008F5116" w:rsidRPr="00FE1419" w:rsidRDefault="008F5116" w:rsidP="008F511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IdiomaMenuItem.Text = </w:t>
      </w:r>
      <w:r w:rsidRPr="00FE1419">
        <w:rPr>
          <w:rFonts w:ascii="Consolas" w:hAnsi="Consolas" w:cs="Consolas"/>
          <w:color w:val="A31515"/>
          <w:sz w:val="19"/>
          <w:szCs w:val="19"/>
          <w:lang w:val="en-US"/>
        </w:rPr>
        <w:t>"Cambiar Idioma"</w:t>
      </w:r>
    </w:p>
    <w:p w14:paraId="537571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B8E1E1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762660D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395D8F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5568C9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Idioma.ToString)</w:t>
      </w:r>
    </w:p>
    <w:p w14:paraId="745C896B"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D10C4C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Items.Add(NuevoIdioma)</w:t>
      </w:r>
    </w:p>
    <w:p w14:paraId="275A10B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453EF63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1B78AA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IdiomaMenuItem)</w:t>
      </w:r>
    </w:p>
    <w:p w14:paraId="7F3A2FA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6431F9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081EC7E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gregarBotonSalir()</w:t>
      </w:r>
    </w:p>
    <w:p w14:paraId="1FE8CF9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41710E2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2937D0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D55B0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3B70E50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750F76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SalirMenuItem)</w:t>
      </w:r>
    </w:p>
    <w:p w14:paraId="6D51D7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7C0A5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349992F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Salir()</w:t>
      </w:r>
    </w:p>
    <w:p w14:paraId="02A8C10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1F01666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3C2873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28CA14E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AbrirForm(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6B8FFC0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0DC3FE1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F7B41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3C39F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62C636B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92DC23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r w:rsidRPr="00A65ADF">
        <w:rPr>
          <w:rFonts w:ascii="Consolas" w:hAnsi="Consolas" w:cs="Consolas"/>
          <w:color w:val="0000FF"/>
          <w:sz w:val="19"/>
          <w:szCs w:val="19"/>
          <w:lang w:val="en-US"/>
        </w:rPr>
        <w:t>Me</w:t>
      </w:r>
    </w:p>
    <w:p w14:paraId="1B810A4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how()</w:t>
      </w:r>
    </w:p>
    <w:p w14:paraId="407527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96634F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1109EAC1" w14:textId="77777777" w:rsidR="008F5116" w:rsidRPr="0088037B"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447FA2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ex.Message)</w:t>
      </w:r>
    </w:p>
    <w:p w14:paraId="6F896DF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64CDE2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DF21E0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5C77F44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RegistrarForm(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0E2FE9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IdiomaObservado.Suscribir(pForm)</w:t>
      </w:r>
    </w:p>
    <w:p w14:paraId="1F4CD20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22FA3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15E6E0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553A7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3EB5CE0C"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FAE8AF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4615C8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mbiarIdioma(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4CC234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IdiomaObservado.CambiarIdioma(</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5160388A"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65F50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6FC9C982" w14:textId="2975E0CA" w:rsidR="00BC4F80" w:rsidRDefault="008F5116" w:rsidP="008F5116">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B447BC9" w14:textId="77777777" w:rsidR="00BC4F80" w:rsidRDefault="00BC4F80" w:rsidP="00BC4F80">
      <w:r>
        <w:br w:type="page"/>
      </w:r>
    </w:p>
    <w:p w14:paraId="7D4D95B9" w14:textId="7C087D3F" w:rsidR="00BC4F80" w:rsidRPr="00857902" w:rsidRDefault="00857902" w:rsidP="00857902">
      <w:pPr>
        <w:pStyle w:val="Ttulo2"/>
        <w:spacing w:after="240"/>
        <w:rPr>
          <w:rFonts w:ascii="Arial" w:hAnsi="Arial" w:cs="Arial"/>
          <w:color w:val="548DD4" w:themeColor="text2" w:themeTint="99"/>
          <w:sz w:val="26"/>
          <w:szCs w:val="26"/>
        </w:rPr>
      </w:pPr>
      <w:bookmarkStart w:id="216" w:name="_Toc403286495"/>
      <w:bookmarkStart w:id="217" w:name="_Toc489225763"/>
      <w:r w:rsidRPr="00857902">
        <w:rPr>
          <w:rFonts w:ascii="Arial" w:hAnsi="Arial" w:cs="Arial"/>
          <w:color w:val="548DD4" w:themeColor="text2" w:themeTint="99"/>
          <w:sz w:val="26"/>
          <w:szCs w:val="26"/>
        </w:rPr>
        <w:lastRenderedPageBreak/>
        <w:t>PROTOTIPO DE BUSCADOR DE CLIENTES</w:t>
      </w:r>
      <w:bookmarkEnd w:id="216"/>
      <w:bookmarkEnd w:id="217"/>
    </w:p>
    <w:p w14:paraId="2475D3E5" w14:textId="77777777" w:rsidR="00BC4F80" w:rsidRPr="00B132FD" w:rsidRDefault="00BC4F80" w:rsidP="00BC4F80">
      <w:pPr>
        <w:rPr>
          <w:rFonts w:ascii="Arial" w:hAnsi="Arial" w:cs="Arial"/>
        </w:rPr>
      </w:pPr>
      <w:r w:rsidRPr="00B132FD">
        <w:rPr>
          <w:rFonts w:ascii="Arial" w:hAnsi="Arial" w:cs="Arial"/>
        </w:rPr>
        <w:t>Debido a la gran cantidad de clientes, a veces, es necesario buscar clientes por distintos valores, no solo nombre, apellido, etc.</w:t>
      </w:r>
    </w:p>
    <w:p w14:paraId="574EAB11" w14:textId="4A7636C0" w:rsidR="00BC4F80" w:rsidRPr="00B132FD" w:rsidRDefault="00BC4F80" w:rsidP="00BC4F80">
      <w:pPr>
        <w:rPr>
          <w:rFonts w:ascii="Arial" w:hAnsi="Arial" w:cs="Arial"/>
        </w:rPr>
      </w:pPr>
      <w:r w:rsidRPr="00B132FD">
        <w:rPr>
          <w:rFonts w:ascii="Arial" w:hAnsi="Arial" w:cs="Arial"/>
        </w:rPr>
        <w:t>Para solucionar este problema se propone un buscador interno en cada módulo que necesite utilizar cliente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Pr="00B132FD" w:rsidRDefault="00BC4F80" w:rsidP="00BC4F80">
      <w:pPr>
        <w:rPr>
          <w:rFonts w:ascii="Arial" w:hAnsi="Arial" w:cs="Arial"/>
        </w:rPr>
      </w:pPr>
      <w:r w:rsidRPr="00B132FD">
        <w:rPr>
          <w:rFonts w:ascii="Arial" w:hAnsi="Arial" w:cs="Arial"/>
        </w:rPr>
        <w:t>Al hacer clic en aceptar un puntero que se pasa por referencia es modificado con el cliente establecido.</w:t>
      </w:r>
    </w:p>
    <w:bookmarkStart w:id="218" w:name="_MON_1476980083"/>
    <w:bookmarkEnd w:id="218"/>
    <w:p w14:paraId="6862AC51" w14:textId="77777777" w:rsidR="00BC4F80" w:rsidRDefault="00BC4F80" w:rsidP="00BC4F80">
      <w:r>
        <w:object w:dxaOrig="8504" w:dyaOrig="1290" w14:anchorId="73FF8C6A">
          <v:shape id="_x0000_i1086" type="#_x0000_t75" style="width:425.4pt;height:64.8pt" o:ole="">
            <v:imagedata r:id="rId84" o:title=""/>
          </v:shape>
          <o:OLEObject Type="Embed" ProgID="Word.OpenDocumentText.12" ShapeID="_x0000_i1086" DrawAspect="Content" ObjectID="_1562967689" r:id="rId85"/>
        </w:object>
      </w:r>
    </w:p>
    <w:p w14:paraId="2C79954A" w14:textId="77777777" w:rsidR="00BC4F80" w:rsidRDefault="00BC4F80" w:rsidP="00BC4F80">
      <w:r>
        <w:br w:type="page"/>
      </w:r>
    </w:p>
    <w:p w14:paraId="611D2093" w14:textId="76F2C562" w:rsidR="00BC4F80" w:rsidRPr="00B132FD" w:rsidRDefault="00B132FD" w:rsidP="00BC4F80">
      <w:pPr>
        <w:pStyle w:val="Ttulo2"/>
        <w:spacing w:after="240"/>
        <w:rPr>
          <w:rFonts w:ascii="Arial" w:hAnsi="Arial" w:cs="Arial"/>
          <w:color w:val="548DD4" w:themeColor="text2" w:themeTint="99"/>
          <w:sz w:val="26"/>
          <w:szCs w:val="26"/>
        </w:rPr>
      </w:pPr>
      <w:bookmarkStart w:id="219" w:name="_Validaciones"/>
      <w:bookmarkStart w:id="220" w:name="_Toc403286497"/>
      <w:bookmarkStart w:id="221" w:name="_Toc489225764"/>
      <w:bookmarkEnd w:id="219"/>
      <w:r w:rsidRPr="00B132FD">
        <w:rPr>
          <w:rFonts w:ascii="Arial" w:hAnsi="Arial" w:cs="Arial"/>
          <w:color w:val="548DD4" w:themeColor="text2" w:themeTint="99"/>
          <w:sz w:val="26"/>
          <w:szCs w:val="26"/>
        </w:rPr>
        <w:lastRenderedPageBreak/>
        <w:t>VALIDACIONES</w:t>
      </w:r>
      <w:bookmarkEnd w:id="220"/>
      <w:bookmarkEnd w:id="221"/>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8F511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3A1596">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3A1596">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016A390" w:rsidR="00BC4F80"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Usuarios</w:t>
            </w:r>
          </w:p>
        </w:tc>
        <w:tc>
          <w:tcPr>
            <w:tcW w:w="2380" w:type="dxa"/>
            <w:noWrap/>
            <w:vAlign w:val="center"/>
            <w:hideMark/>
          </w:tcPr>
          <w:p w14:paraId="5553C3B5"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8F5116" w:rsidRPr="00281085" w14:paraId="05C04EB8"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CE7C477" w14:textId="028ED8F7" w:rsidR="008F5116" w:rsidRPr="00933F03" w:rsidRDefault="008F5116" w:rsidP="003A1596">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7268DE92" w14:textId="7F1E5CB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48101F8C"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154E7A7A"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D98AE87" w14:textId="2D97153A"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256C4809" w14:textId="246EA907"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461456B0" w14:textId="605BE9A8"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A965252"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EBD5A4E" w14:textId="411FB9CF"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413E672F" w14:textId="0F2011A1"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20951DD" w14:textId="2D95B34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55A31D8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3BE558BC" w:rsidR="008F5116"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Gerencias</w:t>
            </w:r>
          </w:p>
        </w:tc>
        <w:tc>
          <w:tcPr>
            <w:tcW w:w="2380" w:type="dxa"/>
            <w:noWrap/>
            <w:vAlign w:val="center"/>
            <w:hideMark/>
          </w:tcPr>
          <w:p w14:paraId="71BDB225" w14:textId="5D80701B"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43BF9A13"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00CD1A5"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8F5116" w:rsidRPr="00933F03" w:rsidRDefault="008F5116" w:rsidP="003A1596">
            <w:pPr>
              <w:rPr>
                <w:rFonts w:ascii="Calibri" w:eastAsia="Times New Roman" w:hAnsi="Calibri" w:cs="Times New Roman"/>
                <w:b/>
                <w:color w:val="000000"/>
                <w:lang w:eastAsia="es-ES"/>
              </w:rPr>
            </w:pPr>
          </w:p>
        </w:tc>
        <w:tc>
          <w:tcPr>
            <w:tcW w:w="2380" w:type="dxa"/>
            <w:noWrap/>
            <w:vAlign w:val="center"/>
            <w:hideMark/>
          </w:tcPr>
          <w:p w14:paraId="1F48E72A" w14:textId="7F41920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ubicación</w:t>
            </w:r>
          </w:p>
        </w:tc>
        <w:tc>
          <w:tcPr>
            <w:tcW w:w="4460" w:type="dxa"/>
            <w:noWrap/>
            <w:vAlign w:val="center"/>
            <w:hideMark/>
          </w:tcPr>
          <w:p w14:paraId="4AD8F3C6" w14:textId="2DC8668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222" w:name="_Archivos_PDF"/>
      <w:bookmarkEnd w:id="222"/>
      <w:r w:rsidRPr="00281085">
        <w:br w:type="page"/>
      </w:r>
    </w:p>
    <w:p w14:paraId="4261274B" w14:textId="3BB0A9FF" w:rsidR="00BC4F80" w:rsidRPr="00B132FD" w:rsidRDefault="00B132FD" w:rsidP="00B132FD">
      <w:pPr>
        <w:pStyle w:val="Ttulo2"/>
        <w:spacing w:after="240"/>
        <w:rPr>
          <w:rFonts w:ascii="Arial" w:hAnsi="Arial" w:cs="Arial"/>
          <w:color w:val="548DD4" w:themeColor="text2" w:themeTint="99"/>
          <w:sz w:val="26"/>
          <w:szCs w:val="26"/>
        </w:rPr>
      </w:pPr>
      <w:bookmarkStart w:id="223" w:name="_Servicio_de_Traducción"/>
      <w:bookmarkStart w:id="224" w:name="_Toc403286499"/>
      <w:bookmarkStart w:id="225" w:name="_Toc489225765"/>
      <w:bookmarkEnd w:id="223"/>
      <w:r w:rsidRPr="00B132FD">
        <w:rPr>
          <w:rFonts w:ascii="Arial" w:hAnsi="Arial" w:cs="Arial"/>
          <w:color w:val="548DD4" w:themeColor="text2" w:themeTint="99"/>
          <w:sz w:val="26"/>
          <w:szCs w:val="26"/>
        </w:rPr>
        <w:lastRenderedPageBreak/>
        <w:t>SERVICIO DE TRADUCCIÓN</w:t>
      </w:r>
      <w:bookmarkEnd w:id="224"/>
      <w:bookmarkEnd w:id="225"/>
    </w:p>
    <w:p w14:paraId="242D4C6D" w14:textId="24E80248" w:rsidR="00BC4F80" w:rsidRPr="00B132FD" w:rsidRDefault="00BC4F80" w:rsidP="00BC4F80">
      <w:pPr>
        <w:rPr>
          <w:rFonts w:ascii="Arial" w:hAnsi="Arial" w:cs="Arial"/>
        </w:rPr>
      </w:pPr>
      <w:r w:rsidRPr="00B132FD">
        <w:rPr>
          <w:rFonts w:ascii="Arial" w:hAnsi="Arial" w:cs="Arial"/>
        </w:rPr>
        <w:t>Dado que el multilenguaje debe aplicarse a muchos objetos, hemos optado por abstraer ese problema, y simplemente poner Traducir y que el Servicio de Traducción se encargue.</w:t>
      </w:r>
      <w:r w:rsidRPr="00B132FD">
        <w:rPr>
          <w:rFonts w:ascii="Arial" w:hAnsi="Arial" w:cs="Arial"/>
        </w:rPr>
        <w:br/>
        <w:t>Para realizar esta tarea utilizamos un código que va deduciendo que tipo de objeto es.</w:t>
      </w:r>
    </w:p>
    <w:p w14:paraId="73AC383B" w14:textId="77777777" w:rsidR="00CF0EB6" w:rsidRDefault="00CF0EB6" w:rsidP="00BC4F80"/>
    <w:p w14:paraId="106E2459" w14:textId="77777777" w:rsidR="00CF0EB6" w:rsidRDefault="00CF0EB6" w:rsidP="00CF0EB6">
      <w:pPr>
        <w:rPr>
          <w:noProof/>
          <w:lang w:eastAsia="es-AR"/>
        </w:rPr>
      </w:pPr>
      <w:r>
        <w:rPr>
          <w:noProof/>
          <w:lang w:eastAsia="es-AR"/>
        </w:rPr>
        <w:drawing>
          <wp:inline distT="0" distB="0" distL="0" distR="0" wp14:anchorId="6B52F208" wp14:editId="194409D4">
            <wp:extent cx="5996940" cy="2720781"/>
            <wp:effectExtent l="0" t="0" r="381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011395" cy="2727339"/>
                    </a:xfrm>
                    <a:prstGeom prst="rect">
                      <a:avLst/>
                    </a:prstGeom>
                  </pic:spPr>
                </pic:pic>
              </a:graphicData>
            </a:graphic>
          </wp:inline>
        </w:drawing>
      </w:r>
    </w:p>
    <w:p w14:paraId="469F1EB0" w14:textId="77777777" w:rsidR="00CF0EB6" w:rsidRDefault="00CF0EB6" w:rsidP="00CF0EB6">
      <w:pPr>
        <w:rPr>
          <w:noProof/>
          <w:lang w:eastAsia="es-AR"/>
        </w:rPr>
      </w:pPr>
    </w:p>
    <w:p w14:paraId="61692A31" w14:textId="77777777" w:rsidR="00CF0EB6" w:rsidRDefault="00CF0EB6" w:rsidP="00CF0EB6">
      <w:pPr>
        <w:rPr>
          <w:noProof/>
          <w:lang w:eastAsia="es-AR"/>
        </w:rPr>
      </w:pPr>
      <w:r>
        <w:rPr>
          <w:noProof/>
          <w:lang w:eastAsia="es-AR"/>
        </w:rPr>
        <w:drawing>
          <wp:inline distT="0" distB="0" distL="0" distR="0" wp14:anchorId="193C70DB" wp14:editId="055DBDAF">
            <wp:extent cx="6039090" cy="275082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48069" cy="2754910"/>
                    </a:xfrm>
                    <a:prstGeom prst="rect">
                      <a:avLst/>
                    </a:prstGeom>
                  </pic:spPr>
                </pic:pic>
              </a:graphicData>
            </a:graphic>
          </wp:inline>
        </w:drawing>
      </w:r>
    </w:p>
    <w:p w14:paraId="2D82DEAC" w14:textId="77777777" w:rsidR="00CF0EB6" w:rsidRDefault="00CF0EB6" w:rsidP="00CF0EB6">
      <w:pPr>
        <w:rPr>
          <w:noProof/>
          <w:lang w:eastAsia="es-AR"/>
        </w:rPr>
      </w:pPr>
      <w:r>
        <w:rPr>
          <w:noProof/>
          <w:lang w:eastAsia="es-AR"/>
        </w:rPr>
        <w:lastRenderedPageBreak/>
        <w:drawing>
          <wp:inline distT="0" distB="0" distL="0" distR="0" wp14:anchorId="3D4DF6DD" wp14:editId="7304421E">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72175" cy="2091055"/>
                    </a:xfrm>
                    <a:prstGeom prst="rect">
                      <a:avLst/>
                    </a:prstGeom>
                  </pic:spPr>
                </pic:pic>
              </a:graphicData>
            </a:graphic>
          </wp:inline>
        </w:drawing>
      </w:r>
    </w:p>
    <w:p w14:paraId="1F9ADC8F" w14:textId="5C4CFA31" w:rsidR="00CF0EB6" w:rsidRDefault="00CF0EB6" w:rsidP="00BC4F80"/>
    <w:p w14:paraId="10270F08" w14:textId="77777777" w:rsidR="00CF0EB6" w:rsidRDefault="00CF0EB6" w:rsidP="00BC4F80"/>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129790"/>
                    </a:xfrm>
                    <a:prstGeom prst="rect">
                      <a:avLst/>
                    </a:prstGeom>
                  </pic:spPr>
                </pic:pic>
              </a:graphicData>
            </a:graphic>
          </wp:inline>
        </w:drawing>
      </w:r>
    </w:p>
    <w:p w14:paraId="5586C30F" w14:textId="77777777" w:rsidR="00BC4F80" w:rsidRPr="00B132FD" w:rsidRDefault="00BC4F80" w:rsidP="00BC4F80">
      <w:pPr>
        <w:rPr>
          <w:rFonts w:ascii="Arial" w:hAnsi="Arial" w:cs="Arial"/>
        </w:rPr>
      </w:pPr>
      <w:r w:rsidRPr="00B132FD">
        <w:rPr>
          <w:rFonts w:ascii="Arial" w:hAnsi="Arial" w:cs="Arial"/>
        </w:rPr>
        <w:t>Por Ejemplo:</w:t>
      </w:r>
    </w:p>
    <w:bookmarkStart w:id="226" w:name="_MON_1466676713"/>
    <w:bookmarkEnd w:id="226"/>
    <w:p w14:paraId="2DF5F217" w14:textId="77777777" w:rsidR="00BC4F80" w:rsidRDefault="00BC4F80" w:rsidP="00BC4F80">
      <w:pPr>
        <w:rPr>
          <w:highlight w:val="white"/>
        </w:rPr>
      </w:pPr>
      <w:r>
        <w:rPr>
          <w:highlight w:val="white"/>
        </w:rPr>
        <w:object w:dxaOrig="8504" w:dyaOrig="1735" w14:anchorId="717DAF10">
          <v:shape id="_x0000_i1087" type="#_x0000_t75" style="width:425.4pt;height:87pt" o:ole="">
            <v:imagedata r:id="rId90" o:title=""/>
          </v:shape>
          <o:OLEObject Type="Embed" ProgID="Word.OpenDocumentText.12" ShapeID="_x0000_i1087" DrawAspect="Content" ObjectID="_1562967690" r:id="rId91"/>
        </w:object>
      </w:r>
    </w:p>
    <w:p w14:paraId="4F551573" w14:textId="77777777" w:rsidR="00BC4F80" w:rsidRPr="00B132FD" w:rsidRDefault="00BC4F80" w:rsidP="00BC4F80">
      <w:pPr>
        <w:rPr>
          <w:rFonts w:ascii="Arial" w:hAnsi="Arial" w:cs="Arial"/>
          <w:highlight w:val="white"/>
        </w:rPr>
      </w:pPr>
      <w:r w:rsidRPr="00B132FD">
        <w:rPr>
          <w:rFonts w:ascii="Arial" w:hAnsi="Arial" w:cs="Arial"/>
          <w:highlight w:val="white"/>
        </w:rPr>
        <w:t>Aquí llega por primera vez el Form, y comienza (por referencia) a pasar los controles que contiene, este luego es deducido:</w:t>
      </w:r>
    </w:p>
    <w:bookmarkStart w:id="227" w:name="_MON_1466676727"/>
    <w:bookmarkEnd w:id="227"/>
    <w:p w14:paraId="0E24C65B" w14:textId="77777777" w:rsidR="00BC4F80" w:rsidRDefault="00BC4F80" w:rsidP="00BC4F80">
      <w:pPr>
        <w:rPr>
          <w:highlight w:val="white"/>
        </w:rPr>
      </w:pPr>
      <w:r>
        <w:rPr>
          <w:highlight w:val="white"/>
        </w:rPr>
        <w:object w:dxaOrig="8504" w:dyaOrig="4404" w14:anchorId="7DB1F8F0">
          <v:shape id="_x0000_i1088" type="#_x0000_t75" style="width:425.4pt;height:220.2pt" o:ole="">
            <v:imagedata r:id="rId92" o:title=""/>
          </v:shape>
          <o:OLEObject Type="Embed" ProgID="Word.OpenDocumentText.12" ShapeID="_x0000_i1088" DrawAspect="Content" ObjectID="_1562967691" r:id="rId93"/>
        </w:object>
      </w:r>
    </w:p>
    <w:p w14:paraId="33DA41EA" w14:textId="77777777" w:rsidR="00BC4F80" w:rsidRPr="00B132FD" w:rsidRDefault="00BC4F80" w:rsidP="00BC4F80">
      <w:pPr>
        <w:rPr>
          <w:rFonts w:ascii="Arial" w:hAnsi="Arial" w:cs="Arial"/>
          <w:highlight w:val="white"/>
        </w:rPr>
      </w:pPr>
      <w:r w:rsidRPr="00B132FD">
        <w:rPr>
          <w:rFonts w:ascii="Arial" w:hAnsi="Arial" w:cs="Arial"/>
          <w:highlight w:val="white"/>
        </w:rPr>
        <w:t>Y ejecutado en su correspondiente bloque de código, gracias a la utilización de múltiples firmas.</w:t>
      </w:r>
    </w:p>
    <w:p w14:paraId="571F71F7" w14:textId="77777777" w:rsidR="00BC4F80" w:rsidRPr="00B132FD" w:rsidRDefault="00BC4F80" w:rsidP="00BC4F80">
      <w:pPr>
        <w:autoSpaceDE w:val="0"/>
        <w:autoSpaceDN w:val="0"/>
        <w:adjustRightInd w:val="0"/>
        <w:spacing w:after="0" w:line="240" w:lineRule="auto"/>
        <w:rPr>
          <w:rFonts w:ascii="Arial" w:hAnsi="Arial" w:cs="Arial"/>
          <w:color w:val="000000"/>
          <w:sz w:val="19"/>
          <w:szCs w:val="19"/>
          <w:highlight w:val="white"/>
        </w:rPr>
      </w:pPr>
    </w:p>
    <w:p w14:paraId="6C640744" w14:textId="77777777" w:rsidR="00BC4F80" w:rsidRPr="00B132FD" w:rsidRDefault="00BC4F80" w:rsidP="00BC4F80">
      <w:pPr>
        <w:rPr>
          <w:rFonts w:ascii="Arial" w:hAnsi="Arial" w:cs="Arial"/>
          <w:highlight w:val="white"/>
        </w:rPr>
      </w:pPr>
      <w:r w:rsidRPr="00B132FD">
        <w:rPr>
          <w:rFonts w:ascii="Arial" w:hAnsi="Arial" w:cs="Arial"/>
          <w:highlight w:val="white"/>
        </w:rPr>
        <w:t>Llegando finalmente a traducir el String:</w:t>
      </w:r>
    </w:p>
    <w:bookmarkStart w:id="228" w:name="_MON_1466676791"/>
    <w:bookmarkEnd w:id="228"/>
    <w:p w14:paraId="5477A32E" w14:textId="77777777" w:rsidR="00BC4F80" w:rsidRDefault="00BC4F80" w:rsidP="00BC4F80">
      <w:r>
        <w:object w:dxaOrig="8504" w:dyaOrig="7754" w14:anchorId="2FA80068">
          <v:shape id="_x0000_i1089" type="#_x0000_t75" style="width:425.4pt;height:387.6pt" o:ole="">
            <v:imagedata r:id="rId94" o:title=""/>
          </v:shape>
          <o:OLEObject Type="Embed" ProgID="Word.OpenDocumentText.12" ShapeID="_x0000_i1089" DrawAspect="Content" ObjectID="_1562967692" r:id="rId95"/>
        </w:object>
      </w:r>
    </w:p>
    <w:p w14:paraId="1FCC6428" w14:textId="77777777" w:rsidR="00B132FD" w:rsidRDefault="00B132FD" w:rsidP="00BC4F80"/>
    <w:p w14:paraId="0CBBEFB6" w14:textId="65D7B876" w:rsidR="00BC4F80" w:rsidRPr="00B132FD" w:rsidRDefault="00BC4F80" w:rsidP="00BC4F80">
      <w:pPr>
        <w:rPr>
          <w:rFonts w:ascii="Arial" w:hAnsi="Arial" w:cs="Arial"/>
        </w:rPr>
      </w:pPr>
      <w:r w:rsidRPr="00B132FD">
        <w:rPr>
          <w:rFonts w:ascii="Arial" w:hAnsi="Arial" w:cs="Arial"/>
        </w:rP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B132FD">
        <w:rPr>
          <w:rFonts w:ascii="Arial" w:hAnsi="Arial" w:cs="Arial"/>
        </w:rPr>
        <w:br w:type="page"/>
      </w:r>
    </w:p>
    <w:p w14:paraId="4F886E57" w14:textId="1DF186F1" w:rsidR="00CF0EB6" w:rsidRPr="00B132FD" w:rsidRDefault="00881E46" w:rsidP="00CF0EB6">
      <w:pPr>
        <w:pStyle w:val="Ttulo2"/>
        <w:rPr>
          <w:rFonts w:ascii="Arial" w:hAnsi="Arial" w:cs="Arial"/>
          <w:color w:val="548DD4" w:themeColor="text2" w:themeTint="99"/>
          <w:sz w:val="26"/>
          <w:szCs w:val="26"/>
          <w:lang w:eastAsia="en-US"/>
        </w:rPr>
      </w:pPr>
      <w:bookmarkStart w:id="229" w:name="_Toc489225766"/>
      <w:r>
        <w:rPr>
          <w:rFonts w:ascii="Arial" w:hAnsi="Arial" w:cs="Arial"/>
          <w:color w:val="548DD4" w:themeColor="text2" w:themeTint="99"/>
          <w:sz w:val="26"/>
          <w:szCs w:val="26"/>
          <w:lang w:eastAsia="en-US"/>
        </w:rPr>
        <w:lastRenderedPageBreak/>
        <w:t xml:space="preserve">FORM </w:t>
      </w:r>
      <w:r w:rsidR="00B132FD" w:rsidRPr="00B132FD">
        <w:rPr>
          <w:rFonts w:ascii="Arial" w:hAnsi="Arial" w:cs="Arial"/>
          <w:color w:val="548DD4" w:themeColor="text2" w:themeTint="99"/>
          <w:sz w:val="26"/>
          <w:szCs w:val="26"/>
          <w:lang w:eastAsia="en-US"/>
        </w:rPr>
        <w:t>LOGIN</w:t>
      </w:r>
      <w:bookmarkEnd w:id="229"/>
    </w:p>
    <w:p w14:paraId="3FFDD0E7" w14:textId="77777777" w:rsidR="00CF0EB6" w:rsidRPr="00A65ADF" w:rsidRDefault="00CF0EB6" w:rsidP="00CF0EB6">
      <w:pPr>
        <w:rPr>
          <w:lang w:eastAsia="en-US"/>
        </w:rPr>
      </w:pPr>
    </w:p>
    <w:p w14:paraId="07440AD5"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72E721AF" wp14:editId="28043009">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72175" cy="2454275"/>
                    </a:xfrm>
                    <a:prstGeom prst="rect">
                      <a:avLst/>
                    </a:prstGeom>
                  </pic:spPr>
                </pic:pic>
              </a:graphicData>
            </a:graphic>
          </wp:inline>
        </w:drawing>
      </w:r>
    </w:p>
    <w:p w14:paraId="00FDD3B7" w14:textId="77777777" w:rsidR="00CF0EB6" w:rsidRDefault="00CF0EB6" w:rsidP="00CF0EB6">
      <w:pPr>
        <w:autoSpaceDE w:val="0"/>
        <w:autoSpaceDN w:val="0"/>
        <w:adjustRightInd w:val="0"/>
        <w:spacing w:after="0" w:line="240" w:lineRule="auto"/>
        <w:rPr>
          <w:rFonts w:ascii="Consolas" w:hAnsi="Consolas" w:cs="Consolas"/>
          <w:color w:val="0000FF"/>
          <w:sz w:val="19"/>
          <w:szCs w:val="19"/>
          <w:lang w:val="en-US"/>
        </w:rPr>
      </w:pPr>
    </w:p>
    <w:p w14:paraId="24AFCAB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070030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D465E4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7F9B6CA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A4DE6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7F43A6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2F7080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0A0B9DA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7AAB2E6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142054D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76305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CC4F0B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5A52F95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C34514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Logica.Login(</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E1DEB8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1CE072E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FormMain.Show()</w:t>
      </w:r>
    </w:p>
    <w:p w14:paraId="69A3F25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51959E5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
    <w:p w14:paraId="73E8778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83E3C8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ex.Message)</w:t>
      </w:r>
    </w:p>
    <w:p w14:paraId="46A5C4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065476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870F09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FCAB73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6EE34ABC"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
    <w:p w14:paraId="20B71060"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29FBF2F1"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1A3C6A4" w14:textId="5A266B50" w:rsidR="00CF0EB6" w:rsidRDefault="00CF0EB6" w:rsidP="00CF0EB6">
      <w:pPr>
        <w:jc w:val="both"/>
        <w:rPr>
          <w:rFonts w:ascii="Consolas" w:hAnsi="Consolas" w:cs="Consolas"/>
          <w:color w:val="0000FF"/>
          <w:sz w:val="19"/>
          <w:szCs w:val="19"/>
          <w:lang w:val="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7A42CB07" w14:textId="6D84C143" w:rsidR="00CF0EB6" w:rsidRDefault="00881E46" w:rsidP="00CF0EB6">
      <w:pPr>
        <w:pStyle w:val="Ttulo2"/>
        <w:rPr>
          <w:rFonts w:ascii="Arial" w:hAnsi="Arial" w:cs="Arial"/>
          <w:color w:val="548DD4" w:themeColor="text2" w:themeTint="99"/>
          <w:sz w:val="26"/>
          <w:szCs w:val="26"/>
          <w:lang w:eastAsia="en-US"/>
        </w:rPr>
      </w:pPr>
      <w:bookmarkStart w:id="230" w:name="_Toc489225767"/>
      <w:r>
        <w:rPr>
          <w:rFonts w:ascii="Arial" w:hAnsi="Arial" w:cs="Arial"/>
          <w:color w:val="548DD4" w:themeColor="text2" w:themeTint="99"/>
          <w:sz w:val="26"/>
          <w:szCs w:val="26"/>
          <w:lang w:eastAsia="en-US"/>
        </w:rPr>
        <w:lastRenderedPageBreak/>
        <w:t xml:space="preserve">FORM </w:t>
      </w:r>
      <w:r w:rsidR="00B132FD" w:rsidRPr="00A65ADF">
        <w:rPr>
          <w:rFonts w:ascii="Arial" w:hAnsi="Arial" w:cs="Arial"/>
          <w:color w:val="548DD4" w:themeColor="text2" w:themeTint="99"/>
          <w:sz w:val="26"/>
          <w:szCs w:val="26"/>
          <w:lang w:eastAsia="en-US"/>
        </w:rPr>
        <w:t>USUARIOS</w:t>
      </w:r>
      <w:bookmarkEnd w:id="230"/>
    </w:p>
    <w:p w14:paraId="6F73CFF0" w14:textId="77777777" w:rsidR="00CF0EB6" w:rsidRPr="00A65ADF" w:rsidRDefault="00CF0EB6" w:rsidP="00CF0EB6">
      <w:pPr>
        <w:rPr>
          <w:lang w:eastAsia="en-US"/>
        </w:rPr>
      </w:pPr>
    </w:p>
    <w:p w14:paraId="48FD28E4"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43B38DAE" wp14:editId="5A4F1FD4">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85714" cy="3342857"/>
                    </a:xfrm>
                    <a:prstGeom prst="rect">
                      <a:avLst/>
                    </a:prstGeom>
                  </pic:spPr>
                </pic:pic>
              </a:graphicData>
            </a:graphic>
          </wp:inline>
        </w:drawing>
      </w:r>
    </w:p>
    <w:p w14:paraId="331692AA" w14:textId="77777777" w:rsidR="00CF0EB6" w:rsidRDefault="00CF0EB6" w:rsidP="00CF0EB6">
      <w:pPr>
        <w:jc w:val="both"/>
        <w:rPr>
          <w:rFonts w:eastAsia="Times New Roman" w:cs="Tahoma"/>
          <w:b/>
          <w:bCs/>
          <w:color w:val="000000"/>
          <w:sz w:val="28"/>
          <w:lang w:eastAsia="en-US"/>
        </w:rPr>
      </w:pPr>
    </w:p>
    <w:p w14:paraId="0405437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8F9556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704DA329"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6D7940D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USUARIO</w:t>
      </w:r>
    </w:p>
    <w:p w14:paraId="5FB8AB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4AA7A13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1BE1D00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0F70D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60DC99C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nitializeComponent()</w:t>
      </w:r>
    </w:p>
    <w:p w14:paraId="0A0438B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5F01958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AD176D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0C7FA8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Load(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02E3F02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 xml:space="preserve">.ComboBoxFamilia.DataSourc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7D7FF3F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ComboBoxSector.DataSourc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30BEF34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288772D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Nombre.Text = ._Obj.Nombre</w:t>
      </w:r>
    </w:p>
    <w:p w14:paraId="6F4C59B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Apellido.Text = ._Obj.Apellido</w:t>
      </w:r>
    </w:p>
    <w:p w14:paraId="5F1BD977"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FE1419">
        <w:rPr>
          <w:rFonts w:ascii="Consolas" w:hAnsi="Consolas" w:cs="Consolas"/>
          <w:color w:val="000000"/>
          <w:sz w:val="19"/>
          <w:szCs w:val="19"/>
        </w:rPr>
        <w:t>.TextBoxUsuario.Text = ._Obj.Username</w:t>
      </w:r>
    </w:p>
    <w:p w14:paraId="4A72856B"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267535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79A0FB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2FCB839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LabelLeyendaPassword.Visible = IIf(</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2D84843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FCFE5B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5ACE49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4C959E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B8ADA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58FA67D5"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FE1419">
        <w:rPr>
          <w:rFonts w:ascii="Consolas" w:hAnsi="Consolas" w:cs="Consolas"/>
          <w:color w:val="000000"/>
          <w:sz w:val="19"/>
          <w:szCs w:val="19"/>
          <w:lang w:val="en-US"/>
        </w:rPr>
        <w:t>._Obj.Nombre = .TextBoxNombre.Text</w:t>
      </w:r>
    </w:p>
    <w:p w14:paraId="196E4EA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lang w:val="en-US"/>
        </w:rPr>
        <w:t xml:space="preserve">                    </w:t>
      </w:r>
      <w:r>
        <w:rPr>
          <w:rFonts w:ascii="Consolas" w:hAnsi="Consolas" w:cs="Consolas"/>
          <w:color w:val="000000"/>
          <w:sz w:val="19"/>
          <w:szCs w:val="19"/>
        </w:rPr>
        <w:t>._Obj.Apellido = .TextBoxApellido.Text</w:t>
      </w:r>
    </w:p>
    <w:p w14:paraId="37CBB18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bj.Username = .TextBoxUsuario.Text</w:t>
      </w:r>
    </w:p>
    <w:p w14:paraId="1C65B074"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1419">
        <w:rPr>
          <w:rFonts w:ascii="Consolas" w:hAnsi="Consolas" w:cs="Consolas"/>
          <w:color w:val="000000"/>
          <w:sz w:val="19"/>
          <w:szCs w:val="19"/>
          <w:lang w:val="en-US"/>
        </w:rPr>
        <w:t>._Obj.Password = .TextBoxPassword.Text</w:t>
      </w:r>
    </w:p>
    <w:p w14:paraId="042F1F0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A65ADF">
        <w:rPr>
          <w:rFonts w:ascii="Consolas" w:hAnsi="Consolas" w:cs="Consolas"/>
          <w:color w:val="000000"/>
          <w:sz w:val="19"/>
          <w:szCs w:val="19"/>
          <w:lang w:val="en-US"/>
        </w:rPr>
        <w:t>._Obj.Familia = .ComboBoxFamilia.SelectedValue</w:t>
      </w:r>
    </w:p>
    <w:p w14:paraId="1EC5C43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2405D4D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0EC3FC6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r>
        <w:rPr>
          <w:rFonts w:ascii="Consolas" w:hAnsi="Consolas" w:cs="Consolas"/>
          <w:color w:val="0000FF"/>
          <w:sz w:val="19"/>
          <w:szCs w:val="19"/>
        </w:rPr>
        <w:t>Me</w:t>
      </w:r>
      <w:r>
        <w:rPr>
          <w:rFonts w:ascii="Consolas" w:hAnsi="Consolas" w:cs="Consolas"/>
          <w:color w:val="000000"/>
          <w:sz w:val="19"/>
          <w:szCs w:val="19"/>
        </w:rPr>
        <w:t>._Obj)</w:t>
      </w:r>
    </w:p>
    <w:p w14:paraId="0FB7A8C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13D2C99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188B690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749624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ex.Message)</w:t>
      </w:r>
    </w:p>
    <w:p w14:paraId="154CEA4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42C3A7F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7106FB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C9AEBB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Click(</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5E52A23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YesNo) = Windows.Forms.</w:t>
      </w:r>
      <w:r>
        <w:rPr>
          <w:rFonts w:ascii="Consolas" w:hAnsi="Consolas" w:cs="Consolas"/>
          <w:color w:val="2B91AF"/>
          <w:sz w:val="19"/>
          <w:szCs w:val="19"/>
        </w:rPr>
        <w:t>DialogResult</w:t>
      </w:r>
      <w:r>
        <w:rPr>
          <w:rFonts w:ascii="Consolas" w:hAnsi="Consolas" w:cs="Consolas"/>
          <w:color w:val="000000"/>
          <w:sz w:val="19"/>
          <w:szCs w:val="19"/>
        </w:rPr>
        <w:t xml:space="preserve">.No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25782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6F7EA8F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
    <w:p w14:paraId="6925B65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D03B7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86D9C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95D06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20C59B1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7DCADE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80784BA" w14:textId="4360394E" w:rsidR="00CF0EB6" w:rsidRDefault="00CF0EB6" w:rsidP="00CF0EB6">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D834B50" w14:textId="59E109EE" w:rsidR="00F42831" w:rsidRDefault="00F42831" w:rsidP="00CF0EB6">
      <w:pPr>
        <w:jc w:val="both"/>
        <w:rPr>
          <w:rFonts w:ascii="Consolas" w:hAnsi="Consolas" w:cs="Consolas"/>
          <w:color w:val="0000FF"/>
          <w:sz w:val="19"/>
          <w:szCs w:val="19"/>
        </w:rPr>
      </w:pPr>
    </w:p>
    <w:p w14:paraId="2946CDCC" w14:textId="1BD9086D" w:rsidR="00F42831" w:rsidRDefault="00F42831" w:rsidP="00CF0EB6">
      <w:pPr>
        <w:jc w:val="both"/>
        <w:rPr>
          <w:rFonts w:ascii="Consolas" w:hAnsi="Consolas" w:cs="Consolas"/>
          <w:color w:val="0000FF"/>
          <w:sz w:val="19"/>
          <w:szCs w:val="19"/>
        </w:rPr>
      </w:pPr>
    </w:p>
    <w:p w14:paraId="702507C6" w14:textId="1484EB2E" w:rsidR="00F42831" w:rsidRDefault="00F42831" w:rsidP="00CF0EB6">
      <w:pPr>
        <w:jc w:val="both"/>
        <w:rPr>
          <w:rFonts w:ascii="Consolas" w:hAnsi="Consolas" w:cs="Consolas"/>
          <w:color w:val="0000FF"/>
          <w:sz w:val="19"/>
          <w:szCs w:val="19"/>
        </w:rPr>
      </w:pPr>
    </w:p>
    <w:p w14:paraId="4A3F0B91" w14:textId="02399254" w:rsidR="00F42831" w:rsidRDefault="00F42831" w:rsidP="00CF0EB6">
      <w:pPr>
        <w:jc w:val="both"/>
        <w:rPr>
          <w:rFonts w:ascii="Consolas" w:hAnsi="Consolas" w:cs="Consolas"/>
          <w:color w:val="0000FF"/>
          <w:sz w:val="19"/>
          <w:szCs w:val="19"/>
        </w:rPr>
      </w:pPr>
    </w:p>
    <w:p w14:paraId="75AF4A2C" w14:textId="3AC3F714" w:rsidR="00F42831" w:rsidRDefault="00F42831" w:rsidP="00CF0EB6">
      <w:pPr>
        <w:jc w:val="both"/>
        <w:rPr>
          <w:rFonts w:ascii="Consolas" w:hAnsi="Consolas" w:cs="Consolas"/>
          <w:color w:val="0000FF"/>
          <w:sz w:val="19"/>
          <w:szCs w:val="19"/>
        </w:rPr>
      </w:pPr>
    </w:p>
    <w:p w14:paraId="0AEA7A8F" w14:textId="48C3833D" w:rsidR="00F42831" w:rsidRDefault="00F42831" w:rsidP="00CF0EB6">
      <w:pPr>
        <w:jc w:val="both"/>
        <w:rPr>
          <w:rFonts w:ascii="Consolas" w:hAnsi="Consolas" w:cs="Consolas"/>
          <w:color w:val="0000FF"/>
          <w:sz w:val="19"/>
          <w:szCs w:val="19"/>
        </w:rPr>
      </w:pPr>
    </w:p>
    <w:p w14:paraId="0F8EA377" w14:textId="38B8C7DC" w:rsidR="00F42831" w:rsidRDefault="00F42831" w:rsidP="00CF0EB6">
      <w:pPr>
        <w:jc w:val="both"/>
        <w:rPr>
          <w:rFonts w:ascii="Consolas" w:hAnsi="Consolas" w:cs="Consolas"/>
          <w:color w:val="0000FF"/>
          <w:sz w:val="19"/>
          <w:szCs w:val="19"/>
        </w:rPr>
      </w:pPr>
    </w:p>
    <w:p w14:paraId="23D81A5E" w14:textId="23991F85" w:rsidR="003D0169" w:rsidRDefault="003D0169" w:rsidP="00CF0EB6">
      <w:pPr>
        <w:jc w:val="both"/>
        <w:rPr>
          <w:rFonts w:ascii="Consolas" w:hAnsi="Consolas" w:cs="Consolas"/>
          <w:color w:val="0000FF"/>
          <w:sz w:val="19"/>
          <w:szCs w:val="19"/>
        </w:rPr>
      </w:pPr>
    </w:p>
    <w:p w14:paraId="445B01B7" w14:textId="48A8618B" w:rsidR="003D0169" w:rsidRPr="003D0169" w:rsidRDefault="003D0169" w:rsidP="003D0169">
      <w:pPr>
        <w:pStyle w:val="Ttulo2"/>
        <w:rPr>
          <w:rFonts w:ascii="Arial" w:hAnsi="Arial" w:cs="Arial"/>
          <w:color w:val="548DD4" w:themeColor="text2" w:themeTint="99"/>
        </w:rPr>
      </w:pPr>
      <w:bookmarkStart w:id="231" w:name="_Toc489225768"/>
      <w:r w:rsidRPr="003D0169">
        <w:rPr>
          <w:rFonts w:ascii="Arial" w:hAnsi="Arial" w:cs="Arial"/>
          <w:color w:val="548DD4" w:themeColor="text2" w:themeTint="99"/>
        </w:rPr>
        <w:lastRenderedPageBreak/>
        <w:t>FORM CLIENTE</w:t>
      </w:r>
      <w:bookmarkEnd w:id="231"/>
    </w:p>
    <w:p w14:paraId="03A2AFD5" w14:textId="31C79ADF" w:rsidR="003D0169" w:rsidRDefault="003D0169" w:rsidP="00CF0EB6">
      <w:pPr>
        <w:jc w:val="both"/>
        <w:rPr>
          <w:rFonts w:ascii="Consolas" w:hAnsi="Consolas" w:cs="Consolas"/>
          <w:color w:val="0000FF"/>
          <w:sz w:val="19"/>
          <w:szCs w:val="19"/>
        </w:rPr>
      </w:pPr>
    </w:p>
    <w:p w14:paraId="518D2CF6" w14:textId="52A46963" w:rsidR="003D0169" w:rsidRDefault="003D0169" w:rsidP="00CF0EB6">
      <w:pPr>
        <w:jc w:val="both"/>
        <w:rPr>
          <w:rFonts w:ascii="Consolas" w:hAnsi="Consolas" w:cs="Consolas"/>
          <w:color w:val="0000FF"/>
          <w:sz w:val="19"/>
          <w:szCs w:val="19"/>
        </w:rPr>
      </w:pPr>
      <w:r>
        <w:rPr>
          <w:noProof/>
          <w:lang w:eastAsia="es-AR"/>
        </w:rPr>
        <w:drawing>
          <wp:inline distT="0" distB="0" distL="0" distR="0" wp14:anchorId="44DD922D" wp14:editId="28D6C85D">
            <wp:extent cx="4154860" cy="2796540"/>
            <wp:effectExtent l="0" t="0" r="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5132" cy="2796723"/>
                    </a:xfrm>
                    <a:prstGeom prst="rect">
                      <a:avLst/>
                    </a:prstGeom>
                  </pic:spPr>
                </pic:pic>
              </a:graphicData>
            </a:graphic>
          </wp:inline>
        </w:drawing>
      </w:r>
    </w:p>
    <w:p w14:paraId="086BE704" w14:textId="3319EDE0" w:rsidR="00D374FD" w:rsidRDefault="00D374FD" w:rsidP="00CF0EB6">
      <w:pPr>
        <w:jc w:val="both"/>
        <w:rPr>
          <w:rFonts w:ascii="Consolas" w:hAnsi="Consolas" w:cs="Consolas"/>
          <w:color w:val="0000FF"/>
          <w:sz w:val="19"/>
          <w:szCs w:val="19"/>
        </w:rPr>
      </w:pPr>
    </w:p>
    <w:p w14:paraId="4FDC55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FF"/>
          <w:sz w:val="19"/>
          <w:szCs w:val="19"/>
          <w:lang w:val="en-US"/>
        </w:rPr>
        <w:t>Public</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las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FormCliente</w:t>
      </w:r>
    </w:p>
    <w:p w14:paraId="52C5BD1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Implement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InterfaceObservador</w:t>
      </w:r>
    </w:p>
    <w:p w14:paraId="06F4FA2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7F2E2E6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_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29B6AC5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FFD47C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New</w:t>
      </w:r>
      <w:r w:rsidRPr="00D374FD">
        <w:rPr>
          <w:rFonts w:ascii="Consolas" w:hAnsi="Consolas" w:cs="Consolas"/>
          <w:color w:val="000000"/>
          <w:sz w:val="19"/>
          <w:szCs w:val="19"/>
          <w:lang w:val="en-US"/>
        </w:rPr>
        <w:t>(</w:t>
      </w:r>
      <w:r w:rsidRPr="00D374FD">
        <w:rPr>
          <w:rFonts w:ascii="Consolas" w:hAnsi="Consolas" w:cs="Consolas"/>
          <w:color w:val="0000FF"/>
          <w:sz w:val="19"/>
          <w:szCs w:val="19"/>
          <w:lang w:val="en-US"/>
        </w:rPr>
        <w:t>ByRef</w:t>
      </w:r>
      <w:r w:rsidRPr="00D374FD">
        <w:rPr>
          <w:rFonts w:ascii="Consolas" w:hAnsi="Consolas" w:cs="Consolas"/>
          <w:color w:val="000000"/>
          <w:sz w:val="19"/>
          <w:szCs w:val="19"/>
          <w:lang w:val="en-US"/>
        </w:rPr>
        <w:t xml:space="preserve"> p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12B8CCB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InitializeComponent()</w:t>
      </w:r>
    </w:p>
    <w:p w14:paraId="5692F76D"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_Obj = pObj</w:t>
      </w:r>
    </w:p>
    <w:p w14:paraId="5F2AF41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0DE36BA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68A6AAB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Dialog_Load(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Object</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yBase</w:t>
      </w:r>
      <w:r w:rsidRPr="00D374FD">
        <w:rPr>
          <w:rFonts w:ascii="Consolas" w:hAnsi="Consolas" w:cs="Consolas"/>
          <w:color w:val="000000"/>
          <w:sz w:val="19"/>
          <w:szCs w:val="19"/>
          <w:lang w:val="en-US"/>
        </w:rPr>
        <w:t>.Load</w:t>
      </w:r>
    </w:p>
    <w:p w14:paraId="5CEFB9F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73BD4AB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Nombre.Text = ._Obj.Nombre</w:t>
      </w:r>
    </w:p>
    <w:p w14:paraId="3FE8F5A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Apellido.Text = ._Obj.Apellido</w:t>
      </w:r>
    </w:p>
    <w:p w14:paraId="6723C12E"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extBoxInterno.Text = ._Obj.Interno</w:t>
      </w:r>
    </w:p>
    <w:p w14:paraId="61B6FB8B" w14:textId="77777777" w:rsidR="00D374FD" w:rsidRPr="00FE1419"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1419">
        <w:rPr>
          <w:rFonts w:ascii="Consolas" w:hAnsi="Consolas" w:cs="Consolas"/>
          <w:color w:val="000000"/>
          <w:sz w:val="19"/>
          <w:szCs w:val="19"/>
          <w:lang w:val="en-US"/>
        </w:rPr>
        <w:t>.TextBoxSector.Text = ._Obj.Sector</w:t>
      </w:r>
    </w:p>
    <w:p w14:paraId="43DCEAAC" w14:textId="77777777" w:rsidR="00D374FD" w:rsidRPr="00FE1419" w:rsidRDefault="00D374FD" w:rsidP="00D374FD">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TextBoxEmail.Text = ._Obj.Email</w:t>
      </w:r>
    </w:p>
    <w:p w14:paraId="0D23A6E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D374FD">
        <w:rPr>
          <w:rFonts w:ascii="Consolas" w:hAnsi="Consolas" w:cs="Consolas"/>
          <w:color w:val="000000"/>
          <w:sz w:val="19"/>
          <w:szCs w:val="19"/>
          <w:lang w:val="en-US"/>
        </w:rPr>
        <w:t>.TextBoxLegajo.Text = ._Obj.Legajo</w:t>
      </w:r>
    </w:p>
    <w:p w14:paraId="2BC673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775A825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66485B9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00EE8B0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OK_Button_Click(</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OK_Button.Click</w:t>
      </w:r>
    </w:p>
    <w:p w14:paraId="5A59010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238885A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p>
    <w:p w14:paraId="477CAB3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Nombre = .TextBoxNombre.Text</w:t>
      </w:r>
    </w:p>
    <w:p w14:paraId="14C047E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00"/>
          <w:sz w:val="19"/>
          <w:szCs w:val="19"/>
        </w:rPr>
        <w:t>._Obj.Apellido = .TextBoxApellido.Text</w:t>
      </w:r>
    </w:p>
    <w:p w14:paraId="2F922462"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bj.Interno = .TextBoxInterno.Text</w:t>
      </w:r>
    </w:p>
    <w:p w14:paraId="148A8C6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rPr>
        <w:lastRenderedPageBreak/>
        <w:t xml:space="preserve">                </w:t>
      </w:r>
      <w:r w:rsidRPr="00D374FD">
        <w:rPr>
          <w:rFonts w:ascii="Consolas" w:hAnsi="Consolas" w:cs="Consolas"/>
          <w:color w:val="000000"/>
          <w:sz w:val="19"/>
          <w:szCs w:val="19"/>
          <w:lang w:val="en-US"/>
        </w:rPr>
        <w:t>._Obj.Sector = .TextBoxSector.Text</w:t>
      </w:r>
    </w:p>
    <w:p w14:paraId="223A4715"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Email = .TextBoxEmail.Text</w:t>
      </w:r>
    </w:p>
    <w:p w14:paraId="30C5B2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Legajo = .TextBoxLegajo.Text</w:t>
      </w:r>
    </w:p>
    <w:p w14:paraId="2B5A78C8"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48D8563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00"/>
          <w:sz w:val="19"/>
          <w:szCs w:val="19"/>
        </w:rPr>
        <w:t>BLL.Cliente.Validar(</w:t>
      </w:r>
      <w:r>
        <w:rPr>
          <w:rFonts w:ascii="Consolas" w:hAnsi="Consolas" w:cs="Consolas"/>
          <w:color w:val="0000FF"/>
          <w:sz w:val="19"/>
          <w:szCs w:val="19"/>
        </w:rPr>
        <w:t>Me</w:t>
      </w:r>
      <w:r>
        <w:rPr>
          <w:rFonts w:ascii="Consolas" w:hAnsi="Consolas" w:cs="Consolas"/>
          <w:color w:val="000000"/>
          <w:sz w:val="19"/>
          <w:szCs w:val="19"/>
        </w:rPr>
        <w:t>._Obj)</w:t>
      </w:r>
    </w:p>
    <w:p w14:paraId="2E6F5ED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OK</w:t>
      </w:r>
    </w:p>
    <w:p w14:paraId="0196D539"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
    <w:p w14:paraId="127EA12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atch</w:t>
      </w:r>
      <w:r w:rsidRPr="00D374FD">
        <w:rPr>
          <w:rFonts w:ascii="Consolas" w:hAnsi="Consolas" w:cs="Consolas"/>
          <w:color w:val="000000"/>
          <w:sz w:val="19"/>
          <w:szCs w:val="19"/>
          <w:lang w:val="en-US"/>
        </w:rPr>
        <w:t xml:space="preserve"> ex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xception</w:t>
      </w:r>
    </w:p>
    <w:p w14:paraId="1EF85C63"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Alertador</w:t>
      </w:r>
      <w:r w:rsidRPr="00D374FD">
        <w:rPr>
          <w:rFonts w:ascii="Consolas" w:hAnsi="Consolas" w:cs="Consolas"/>
          <w:color w:val="000000"/>
          <w:sz w:val="19"/>
          <w:szCs w:val="19"/>
          <w:lang w:val="en-US"/>
        </w:rPr>
        <w:t>.Alertar(ex.Message)</w:t>
      </w:r>
    </w:p>
    <w:p w14:paraId="38FD087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5E3970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5CAE8AD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2F114A4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Cancel_Button_Click(</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Cancel_Button.Click</w:t>
      </w:r>
    </w:p>
    <w:p w14:paraId="455B360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YesNo) = Windows.Forms.</w:t>
      </w:r>
      <w:r>
        <w:rPr>
          <w:rFonts w:ascii="Consolas" w:hAnsi="Consolas" w:cs="Consolas"/>
          <w:color w:val="2B91AF"/>
          <w:sz w:val="19"/>
          <w:szCs w:val="19"/>
        </w:rPr>
        <w:t>DialogResult</w:t>
      </w:r>
      <w:r>
        <w:rPr>
          <w:rFonts w:ascii="Consolas" w:hAnsi="Consolas" w:cs="Consolas"/>
          <w:color w:val="000000"/>
          <w:sz w:val="19"/>
          <w:szCs w:val="19"/>
        </w:rPr>
        <w:t xml:space="preserve">.No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5735434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Cancel</w:t>
      </w:r>
    </w:p>
    <w:p w14:paraId="3163ABC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
    <w:p w14:paraId="57C0C93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19F4A62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99768E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20A0695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4F61F5F"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4C77A67" w14:textId="4E0AA031" w:rsidR="00D374FD" w:rsidRDefault="00D374FD" w:rsidP="00D374FD">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8B0588A" w14:textId="2A0D44E7" w:rsidR="00D374FD" w:rsidRDefault="00D374FD" w:rsidP="00D374FD">
      <w:pPr>
        <w:jc w:val="both"/>
        <w:rPr>
          <w:rFonts w:ascii="Consolas" w:hAnsi="Consolas" w:cs="Consolas"/>
          <w:color w:val="0000FF"/>
          <w:sz w:val="19"/>
          <w:szCs w:val="19"/>
        </w:rPr>
      </w:pPr>
    </w:p>
    <w:p w14:paraId="5933038F" w14:textId="2378A0F3" w:rsidR="00D374FD" w:rsidRDefault="00D374FD" w:rsidP="00D374FD">
      <w:pPr>
        <w:jc w:val="both"/>
        <w:rPr>
          <w:rFonts w:ascii="Consolas" w:hAnsi="Consolas" w:cs="Consolas"/>
          <w:color w:val="0000FF"/>
          <w:sz w:val="19"/>
          <w:szCs w:val="19"/>
        </w:rPr>
      </w:pPr>
    </w:p>
    <w:p w14:paraId="236AA9C3" w14:textId="4169FCB7" w:rsidR="00D374FD" w:rsidRPr="00D374FD" w:rsidRDefault="00D374FD" w:rsidP="00D374FD">
      <w:pPr>
        <w:pStyle w:val="Ttulo2"/>
        <w:rPr>
          <w:rFonts w:ascii="Arial" w:hAnsi="Arial" w:cs="Arial"/>
          <w:color w:val="548DD4" w:themeColor="text2" w:themeTint="99"/>
        </w:rPr>
      </w:pPr>
      <w:bookmarkStart w:id="232" w:name="_Toc489225769"/>
      <w:r w:rsidRPr="00D374FD">
        <w:rPr>
          <w:rFonts w:ascii="Arial" w:hAnsi="Arial" w:cs="Arial"/>
          <w:color w:val="548DD4" w:themeColor="text2" w:themeTint="99"/>
        </w:rPr>
        <w:t>FORM CLIENTE</w:t>
      </w:r>
      <w:r>
        <w:rPr>
          <w:rFonts w:ascii="Arial" w:hAnsi="Arial" w:cs="Arial"/>
          <w:color w:val="548DD4" w:themeColor="text2" w:themeTint="99"/>
        </w:rPr>
        <w:t>S</w:t>
      </w:r>
      <w:bookmarkEnd w:id="232"/>
    </w:p>
    <w:p w14:paraId="689075D5" w14:textId="5482C83E" w:rsidR="003D0169" w:rsidRDefault="003D0169" w:rsidP="00CF0EB6">
      <w:pPr>
        <w:jc w:val="both"/>
        <w:rPr>
          <w:rFonts w:ascii="Consolas" w:hAnsi="Consolas" w:cs="Consolas"/>
          <w:color w:val="0000FF"/>
          <w:sz w:val="19"/>
          <w:szCs w:val="19"/>
        </w:rPr>
      </w:pPr>
    </w:p>
    <w:p w14:paraId="3848CC5D" w14:textId="19A266C7" w:rsidR="003D0169" w:rsidRDefault="00D374FD" w:rsidP="00CF0EB6">
      <w:pPr>
        <w:jc w:val="both"/>
        <w:rPr>
          <w:rFonts w:ascii="Consolas" w:hAnsi="Consolas" w:cs="Consolas"/>
          <w:color w:val="0000FF"/>
          <w:sz w:val="19"/>
          <w:szCs w:val="19"/>
        </w:rPr>
      </w:pPr>
      <w:r>
        <w:rPr>
          <w:noProof/>
          <w:lang w:eastAsia="es-AR"/>
        </w:rPr>
        <w:drawing>
          <wp:inline distT="0" distB="0" distL="0" distR="0" wp14:anchorId="064DA0E3" wp14:editId="57316F1A">
            <wp:extent cx="5760085" cy="267081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2670810"/>
                    </a:xfrm>
                    <a:prstGeom prst="rect">
                      <a:avLst/>
                    </a:prstGeom>
                  </pic:spPr>
                </pic:pic>
              </a:graphicData>
            </a:graphic>
          </wp:inline>
        </w:drawing>
      </w:r>
    </w:p>
    <w:p w14:paraId="7A9155E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lastRenderedPageBreak/>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ientes</w:t>
      </w:r>
    </w:p>
    <w:p w14:paraId="3499EBB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0FF3BE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4E19AC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2DFBE50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338D95A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9B41C2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_Load(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6DA8421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AFBF186"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RellenarDataGrid(</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Logica.ConsultarTodos)</w:t>
      </w:r>
    </w:p>
    <w:p w14:paraId="5E6D900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2C3C0B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ex.Message)</w:t>
      </w:r>
    </w:p>
    <w:p w14:paraId="1696EF3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3763CEA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AFB7C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CE76ED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RellenarDataGrid(pListado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List</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Of</w:t>
      </w:r>
      <w:r w:rsidRPr="008361E5">
        <w:rPr>
          <w:rFonts w:ascii="Consolas" w:hAnsi="Consolas" w:cs="Consolas"/>
          <w:color w:val="000000"/>
          <w:sz w:val="19"/>
          <w:szCs w:val="19"/>
          <w:lang w:val="en-US"/>
        </w:rPr>
        <w:t xml:space="preserve"> BE.Cliente))</w:t>
      </w:r>
    </w:p>
    <w:p w14:paraId="0595157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w:t>
      </w:r>
    </w:p>
    <w:p w14:paraId="43652F6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w:t>
      </w:r>
      <w:r w:rsidRPr="008361E5">
        <w:rPr>
          <w:rFonts w:ascii="Consolas" w:hAnsi="Consolas" w:cs="Consolas"/>
          <w:color w:val="0000FF"/>
          <w:sz w:val="19"/>
          <w:szCs w:val="19"/>
          <w:lang w:val="en-US"/>
        </w:rPr>
        <w:t>Nothing</w:t>
      </w:r>
    </w:p>
    <w:p w14:paraId="1BD84C9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Columns.Clear()</w:t>
      </w:r>
    </w:p>
    <w:p w14:paraId="53FF5CA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Rows.Clear()</w:t>
      </w:r>
    </w:p>
    <w:p w14:paraId="069343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pListado</w:t>
      </w:r>
    </w:p>
    <w:p w14:paraId="5A931E8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AutoResizeColumns()</w:t>
      </w:r>
    </w:p>
    <w:p w14:paraId="59065A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63C936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942CA6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25BEFE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otoneraFiltrador_Load(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otoneraFiltrador.Load</w:t>
      </w:r>
    </w:p>
    <w:p w14:paraId="2C0EDE3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BotoneraFiltrador</w:t>
      </w:r>
    </w:p>
    <w:p w14:paraId="516EA18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AgregarBotonAgregar(</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Agregar)</w:t>
      </w:r>
    </w:p>
    <w:p w14:paraId="1C381D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AgregarBotonEditar(</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ditar)</w:t>
      </w:r>
    </w:p>
    <w:p w14:paraId="2FD54B9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AgregarBotonEliminar(</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liminar, </w:t>
      </w:r>
      <w:r w:rsidRPr="008361E5">
        <w:rPr>
          <w:rFonts w:ascii="Consolas" w:hAnsi="Consolas" w:cs="Consolas"/>
          <w:color w:val="0000FF"/>
          <w:sz w:val="19"/>
          <w:szCs w:val="19"/>
          <w:lang w:val="en-US"/>
        </w:rPr>
        <w:t>False</w:t>
      </w:r>
      <w:r w:rsidRPr="008361E5">
        <w:rPr>
          <w:rFonts w:ascii="Consolas" w:hAnsi="Consolas" w:cs="Consolas"/>
          <w:color w:val="000000"/>
          <w:sz w:val="19"/>
          <w:szCs w:val="19"/>
          <w:lang w:val="en-US"/>
        </w:rPr>
        <w:t>)</w:t>
      </w:r>
    </w:p>
    <w:p w14:paraId="24C15F6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AgregarManejadorFiltro(</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Filtrar)</w:t>
      </w:r>
    </w:p>
    <w:p w14:paraId="2975EF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2C6555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68967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5DC76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iltrar()</w:t>
      </w:r>
    </w:p>
    <w:p w14:paraId="48B6A88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226C5082"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RellenarDataGrid(</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Logica.Filtrar(</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BotoneraFiltrador.GetTextoFiltro))</w:t>
      </w:r>
    </w:p>
    <w:p w14:paraId="305962A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702B12F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ex.Message)</w:t>
      </w:r>
    </w:p>
    <w:p w14:paraId="3F8437B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E5A768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F819CA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A630E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GetObjSeleccionado()</w:t>
      </w:r>
    </w:p>
    <w:p w14:paraId="3535023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Row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SelectedCells(0).RowIndex).DataBoundItem</w:t>
      </w:r>
    </w:p>
    <w:p w14:paraId="4DA3D08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IsNothing(</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h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r w:rsidRPr="008361E5">
        <w:rPr>
          <w:rFonts w:ascii="Consolas" w:hAnsi="Consolas" w:cs="Consolas"/>
          <w:color w:val="000000"/>
          <w:sz w:val="19"/>
          <w:szCs w:val="19"/>
          <w:lang w:val="en-US"/>
        </w:rPr>
        <w:t>(</w:t>
      </w:r>
      <w:r w:rsidRPr="008361E5">
        <w:rPr>
          <w:rFonts w:ascii="Consolas" w:hAnsi="Consolas" w:cs="Consolas"/>
          <w:color w:val="A31515"/>
          <w:sz w:val="19"/>
          <w:szCs w:val="19"/>
          <w:lang w:val="en-US"/>
        </w:rPr>
        <w:t>"No se ha seleccionado ningún Cliente."</w:t>
      </w:r>
      <w:r w:rsidRPr="008361E5">
        <w:rPr>
          <w:rFonts w:ascii="Consolas" w:hAnsi="Consolas" w:cs="Consolas"/>
          <w:color w:val="000000"/>
          <w:sz w:val="19"/>
          <w:szCs w:val="19"/>
          <w:lang w:val="en-US"/>
        </w:rPr>
        <w:t>)</w:t>
      </w:r>
    </w:p>
    <w:p w14:paraId="20829F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E2947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9A45E8"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Private</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Sub</w:t>
      </w:r>
      <w:r w:rsidRPr="00FE1419">
        <w:rPr>
          <w:rFonts w:ascii="Consolas" w:hAnsi="Consolas" w:cs="Consolas"/>
          <w:color w:val="000000"/>
          <w:sz w:val="19"/>
          <w:szCs w:val="19"/>
          <w:lang w:val="en-US"/>
        </w:rPr>
        <w:t xml:space="preserve"> AbrirDialogo()</w:t>
      </w:r>
    </w:p>
    <w:p w14:paraId="5978A05C"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Dim</w:t>
      </w:r>
      <w:r w:rsidRPr="00FE1419">
        <w:rPr>
          <w:rFonts w:ascii="Consolas" w:hAnsi="Consolas" w:cs="Consolas"/>
          <w:color w:val="000000"/>
          <w:sz w:val="19"/>
          <w:szCs w:val="19"/>
          <w:lang w:val="en-US"/>
        </w:rPr>
        <w:t xml:space="preserve"> Dialogo </w:t>
      </w:r>
      <w:r w:rsidRPr="00FE1419">
        <w:rPr>
          <w:rFonts w:ascii="Consolas" w:hAnsi="Consolas" w:cs="Consolas"/>
          <w:color w:val="0000FF"/>
          <w:sz w:val="19"/>
          <w:szCs w:val="19"/>
          <w:lang w:val="en-US"/>
        </w:rPr>
        <w:t>As</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New</w:t>
      </w:r>
      <w:r w:rsidRPr="00FE1419">
        <w:rPr>
          <w:rFonts w:ascii="Consolas" w:hAnsi="Consolas" w:cs="Consolas"/>
          <w:color w:val="000000"/>
          <w:sz w:val="19"/>
          <w:szCs w:val="19"/>
          <w:lang w:val="en-US"/>
        </w:rPr>
        <w:t xml:space="preserve"> </w:t>
      </w:r>
      <w:r w:rsidRPr="00FE1419">
        <w:rPr>
          <w:rFonts w:ascii="Consolas" w:hAnsi="Consolas" w:cs="Consolas"/>
          <w:color w:val="2B91AF"/>
          <w:sz w:val="19"/>
          <w:szCs w:val="19"/>
          <w:lang w:val="en-US"/>
        </w:rPr>
        <w:t>FormCliente</w:t>
      </w:r>
      <w:r w:rsidRPr="00FE1419">
        <w:rPr>
          <w:rFonts w:ascii="Consolas" w:hAnsi="Consolas" w:cs="Consolas"/>
          <w:color w:val="000000"/>
          <w:sz w:val="19"/>
          <w:szCs w:val="19"/>
          <w:lang w:val="en-US"/>
        </w:rPr>
        <w:t>(</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Obj)</w:t>
      </w:r>
    </w:p>
    <w:p w14:paraId="03ACC36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lastRenderedPageBreak/>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Dialogo</w:t>
      </w:r>
    </w:p>
    <w:p w14:paraId="15D172C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TopMost = </w:t>
      </w:r>
      <w:r w:rsidRPr="008361E5">
        <w:rPr>
          <w:rFonts w:ascii="Consolas" w:hAnsi="Consolas" w:cs="Consolas"/>
          <w:color w:val="0000FF"/>
          <w:sz w:val="19"/>
          <w:szCs w:val="19"/>
          <w:lang w:val="en-US"/>
        </w:rPr>
        <w:t>True</w:t>
      </w:r>
    </w:p>
    <w:p w14:paraId="1F2C274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Show()</w:t>
      </w:r>
    </w:p>
    <w:p w14:paraId="7BEB045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02115C2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Main</w:t>
      </w:r>
      <w:r w:rsidRPr="008361E5">
        <w:rPr>
          <w:rFonts w:ascii="Consolas" w:hAnsi="Consolas" w:cs="Consolas"/>
          <w:color w:val="000000"/>
          <w:sz w:val="19"/>
          <w:szCs w:val="19"/>
          <w:lang w:val="en-US"/>
        </w:rPr>
        <w:t>.RegistrarForm(Dialogo)</w:t>
      </w:r>
    </w:p>
    <w:p w14:paraId="6F0873E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AddHandler</w:t>
      </w:r>
      <w:r w:rsidRPr="008361E5">
        <w:rPr>
          <w:rFonts w:ascii="Consolas" w:hAnsi="Consolas" w:cs="Consolas"/>
          <w:color w:val="000000"/>
          <w:sz w:val="19"/>
          <w:szCs w:val="19"/>
          <w:lang w:val="en-US"/>
        </w:rPr>
        <w:t xml:space="preserve"> Dialogo.FormClosed, </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_FormClosed</w:t>
      </w:r>
    </w:p>
    <w:p w14:paraId="3253E9F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5843B9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9388D87"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Private</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Sub</w:t>
      </w:r>
      <w:r w:rsidRPr="00FE1419">
        <w:rPr>
          <w:rFonts w:ascii="Consolas" w:hAnsi="Consolas" w:cs="Consolas"/>
          <w:color w:val="000000"/>
          <w:sz w:val="19"/>
          <w:szCs w:val="19"/>
          <w:lang w:val="en-US"/>
        </w:rPr>
        <w:t xml:space="preserve"> Agregar()</w:t>
      </w:r>
    </w:p>
    <w:p w14:paraId="499A4B0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 xml:space="preserve">._Obj = </w:t>
      </w:r>
      <w:r>
        <w:rPr>
          <w:rFonts w:ascii="Consolas" w:hAnsi="Consolas" w:cs="Consolas"/>
          <w:color w:val="0000FF"/>
          <w:sz w:val="19"/>
          <w:szCs w:val="19"/>
        </w:rPr>
        <w:t>New</w:t>
      </w:r>
      <w:r>
        <w:rPr>
          <w:rFonts w:ascii="Consolas" w:hAnsi="Consolas" w:cs="Consolas"/>
          <w:color w:val="000000"/>
          <w:sz w:val="19"/>
          <w:szCs w:val="19"/>
        </w:rPr>
        <w:t xml:space="preserve"> BE.Cliente</w:t>
      </w:r>
    </w:p>
    <w:p w14:paraId="3F3D6DB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brirDialogo()</w:t>
      </w:r>
    </w:p>
    <w:p w14:paraId="32A5D57A"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1EFB695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E03DA2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Private</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r w:rsidRPr="003B72D3">
        <w:rPr>
          <w:rFonts w:ascii="Consolas" w:hAnsi="Consolas" w:cs="Consolas"/>
          <w:color w:val="000000"/>
          <w:sz w:val="19"/>
          <w:szCs w:val="19"/>
          <w:lang w:val="en-US"/>
        </w:rPr>
        <w:t xml:space="preserve"> Editar()</w:t>
      </w:r>
    </w:p>
    <w:p w14:paraId="64D618C9"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r w:rsidRPr="00FE1419">
        <w:rPr>
          <w:rFonts w:ascii="Consolas" w:hAnsi="Consolas" w:cs="Consolas"/>
          <w:color w:val="0000FF"/>
          <w:sz w:val="19"/>
          <w:szCs w:val="19"/>
        </w:rPr>
        <w:t>Try</w:t>
      </w:r>
    </w:p>
    <w:p w14:paraId="0481BD73"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GetObjSeleccionado()</w:t>
      </w:r>
    </w:p>
    <w:p w14:paraId="004DA3D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3B72D3">
        <w:rPr>
          <w:rFonts w:ascii="Consolas" w:hAnsi="Consolas" w:cs="Consolas"/>
          <w:color w:val="0000FF"/>
          <w:sz w:val="19"/>
          <w:szCs w:val="19"/>
        </w:rPr>
        <w:t>Me</w:t>
      </w:r>
      <w:r w:rsidRPr="003B72D3">
        <w:rPr>
          <w:rFonts w:ascii="Consolas" w:hAnsi="Consolas" w:cs="Consolas"/>
          <w:color w:val="000000"/>
          <w:sz w:val="19"/>
          <w:szCs w:val="19"/>
        </w:rPr>
        <w:t>.AbrirDialogo()</w:t>
      </w:r>
    </w:p>
    <w:p w14:paraId="3D94533D"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FE1419">
        <w:rPr>
          <w:rFonts w:ascii="Consolas" w:hAnsi="Consolas" w:cs="Consolas"/>
          <w:color w:val="0000FF"/>
          <w:sz w:val="19"/>
          <w:szCs w:val="19"/>
          <w:lang w:val="en-US"/>
        </w:rPr>
        <w:t>Catch</w:t>
      </w:r>
      <w:r w:rsidRPr="00FE1419">
        <w:rPr>
          <w:rFonts w:ascii="Consolas" w:hAnsi="Consolas" w:cs="Consolas"/>
          <w:color w:val="000000"/>
          <w:sz w:val="19"/>
          <w:szCs w:val="19"/>
          <w:lang w:val="en-US"/>
        </w:rPr>
        <w:t xml:space="preserve"> ex </w:t>
      </w:r>
      <w:r w:rsidRPr="00FE1419">
        <w:rPr>
          <w:rFonts w:ascii="Consolas" w:hAnsi="Consolas" w:cs="Consolas"/>
          <w:color w:val="0000FF"/>
          <w:sz w:val="19"/>
          <w:szCs w:val="19"/>
          <w:lang w:val="en-US"/>
        </w:rPr>
        <w:t>As</w:t>
      </w:r>
      <w:r w:rsidRPr="00FE1419">
        <w:rPr>
          <w:rFonts w:ascii="Consolas" w:hAnsi="Consolas" w:cs="Consolas"/>
          <w:color w:val="000000"/>
          <w:sz w:val="19"/>
          <w:szCs w:val="19"/>
          <w:lang w:val="en-US"/>
        </w:rPr>
        <w:t xml:space="preserve"> </w:t>
      </w:r>
      <w:r w:rsidRPr="00FE1419">
        <w:rPr>
          <w:rFonts w:ascii="Consolas" w:hAnsi="Consolas" w:cs="Consolas"/>
          <w:color w:val="2B91AF"/>
          <w:sz w:val="19"/>
          <w:szCs w:val="19"/>
          <w:lang w:val="en-US"/>
        </w:rPr>
        <w:t>Exception</w:t>
      </w:r>
    </w:p>
    <w:p w14:paraId="7E4A31F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ex.Message)</w:t>
      </w:r>
    </w:p>
    <w:p w14:paraId="7F6B9AA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E1A10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28EC72A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1F67F3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Eliminar()</w:t>
      </w:r>
    </w:p>
    <w:p w14:paraId="387BADC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ot</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r w:rsidRPr="008361E5">
        <w:rPr>
          <w:rFonts w:ascii="Consolas" w:hAnsi="Consolas" w:cs="Consolas"/>
          <w:color w:val="A31515"/>
          <w:sz w:val="19"/>
          <w:szCs w:val="19"/>
          <w:lang w:val="en-US"/>
        </w:rPr>
        <w:t>"¿Está seguro que desea eliminar el Cliente?"</w:t>
      </w:r>
      <w:r w:rsidRPr="008361E5">
        <w:rPr>
          <w:rFonts w:ascii="Consolas" w:hAnsi="Consolas" w:cs="Consolas"/>
          <w:color w:val="000000"/>
          <w:sz w:val="19"/>
          <w:szCs w:val="19"/>
          <w:lang w:val="en-US"/>
        </w:rPr>
        <w:t xml:space="preserve">, </w:t>
      </w:r>
      <w:r w:rsidRPr="008361E5">
        <w:rPr>
          <w:rFonts w:ascii="Consolas" w:hAnsi="Consolas" w:cs="Consolas"/>
          <w:color w:val="A31515"/>
          <w:sz w:val="19"/>
          <w:szCs w:val="19"/>
          <w:lang w:val="en-US"/>
        </w:rPr>
        <w:t>"Eliminar"</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MessageBoxButtons</w:t>
      </w:r>
      <w:r w:rsidRPr="008361E5">
        <w:rPr>
          <w:rFonts w:ascii="Consolas" w:hAnsi="Consolas" w:cs="Consolas"/>
          <w:color w:val="000000"/>
          <w:sz w:val="19"/>
          <w:szCs w:val="19"/>
          <w:lang w:val="en-US"/>
        </w:rPr>
        <w:t xml:space="preserve">.YesNo, </w:t>
      </w:r>
      <w:r w:rsidRPr="008361E5">
        <w:rPr>
          <w:rFonts w:ascii="Consolas" w:hAnsi="Consolas" w:cs="Consolas"/>
          <w:color w:val="2B91AF"/>
          <w:sz w:val="19"/>
          <w:szCs w:val="19"/>
          <w:lang w:val="en-US"/>
        </w:rPr>
        <w:t>MessageBoxIcon</w:t>
      </w:r>
      <w:r w:rsidRPr="008361E5">
        <w:rPr>
          <w:rFonts w:ascii="Consolas" w:hAnsi="Consolas" w:cs="Consolas"/>
          <w:color w:val="000000"/>
          <w:sz w:val="19"/>
          <w:szCs w:val="19"/>
          <w:lang w:val="en-US"/>
        </w:rPr>
        <w:t>.Question)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Yes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xi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BC5D59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Try</w:t>
      </w:r>
    </w:p>
    <w:p w14:paraId="6F9F4A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GetObjSeleccionado()</w:t>
      </w:r>
    </w:p>
    <w:p w14:paraId="4CE808D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Logica.Eliminar(</w:t>
      </w:r>
      <w:r>
        <w:rPr>
          <w:rFonts w:ascii="Consolas" w:hAnsi="Consolas" w:cs="Consolas"/>
          <w:color w:val="0000FF"/>
          <w:sz w:val="19"/>
          <w:szCs w:val="19"/>
        </w:rPr>
        <w:t>Me</w:t>
      </w:r>
      <w:r>
        <w:rPr>
          <w:rFonts w:ascii="Consolas" w:hAnsi="Consolas" w:cs="Consolas"/>
          <w:color w:val="000000"/>
          <w:sz w:val="19"/>
          <w:szCs w:val="19"/>
        </w:rPr>
        <w:t>._Obj)</w:t>
      </w:r>
    </w:p>
    <w:p w14:paraId="7CA73A2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366DD5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ex.Message)</w:t>
      </w:r>
    </w:p>
    <w:p w14:paraId="2EAA8DE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013E5FC"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RellenarDataGrid(</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Logica.ConsultarTodos)</w:t>
      </w:r>
    </w:p>
    <w:p w14:paraId="766AD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E3A1F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3C9343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Dialog_FormClosed(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osedEventArgs</w:t>
      </w:r>
      <w:r w:rsidRPr="008361E5">
        <w:rPr>
          <w:rFonts w:ascii="Consolas" w:hAnsi="Consolas" w:cs="Consolas"/>
          <w:color w:val="000000"/>
          <w:sz w:val="19"/>
          <w:szCs w:val="19"/>
          <w:lang w:val="en-US"/>
        </w:rPr>
        <w:t>)</w:t>
      </w:r>
    </w:p>
    <w:p w14:paraId="18E4A70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 xml:space="preserve">(sender, </w:t>
      </w:r>
      <w:r w:rsidRPr="008361E5">
        <w:rPr>
          <w:rFonts w:ascii="Consolas" w:hAnsi="Consolas" w:cs="Consolas"/>
          <w:color w:val="2B91AF"/>
          <w:sz w:val="19"/>
          <w:szCs w:val="19"/>
          <w:lang w:val="en-US"/>
        </w:rPr>
        <w:t>Form</w:t>
      </w:r>
      <w:r w:rsidRPr="008361E5">
        <w:rPr>
          <w:rFonts w:ascii="Consolas" w:hAnsi="Consolas" w:cs="Consolas"/>
          <w:color w:val="000000"/>
          <w:sz w:val="19"/>
          <w:szCs w:val="19"/>
          <w:lang w:val="en-US"/>
        </w:rPr>
        <w:t>).DialogResult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OK </w:t>
      </w:r>
      <w:r w:rsidRPr="008361E5">
        <w:rPr>
          <w:rFonts w:ascii="Consolas" w:hAnsi="Consolas" w:cs="Consolas"/>
          <w:color w:val="0000FF"/>
          <w:sz w:val="19"/>
          <w:szCs w:val="19"/>
          <w:lang w:val="en-US"/>
        </w:rPr>
        <w:t>Then</w:t>
      </w:r>
    </w:p>
    <w:p w14:paraId="16E78B5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DA1287" w14:textId="77777777" w:rsidR="008361E5" w:rsidRPr="00FE1419"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Logica.Guardar(</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Obj)</w:t>
      </w:r>
    </w:p>
    <w:p w14:paraId="080591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589F0D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ex.Message)</w:t>
      </w:r>
    </w:p>
    <w:p w14:paraId="68D3745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132290E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RellenarDataGrid(</w:t>
      </w:r>
      <w:r>
        <w:rPr>
          <w:rFonts w:ascii="Consolas" w:hAnsi="Consolas" w:cs="Consolas"/>
          <w:color w:val="0000FF"/>
          <w:sz w:val="19"/>
          <w:szCs w:val="19"/>
        </w:rPr>
        <w:t>Me</w:t>
      </w:r>
      <w:r>
        <w:rPr>
          <w:rFonts w:ascii="Consolas" w:hAnsi="Consolas" w:cs="Consolas"/>
          <w:color w:val="000000"/>
          <w:sz w:val="19"/>
          <w:szCs w:val="19"/>
        </w:rPr>
        <w:t>._Logica.ConsultarTodos)</w:t>
      </w:r>
    </w:p>
    <w:p w14:paraId="301DFEA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9C0305B"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D0BD00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39395705"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7CC1B8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C49EE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B3D5B6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8411866" w14:textId="3359CA6D" w:rsidR="00D374FD" w:rsidRDefault="008361E5" w:rsidP="008361E5">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6B7806E" w14:textId="77777777" w:rsidR="008361E5" w:rsidRDefault="008361E5" w:rsidP="008361E5">
      <w:pPr>
        <w:jc w:val="both"/>
        <w:rPr>
          <w:rFonts w:ascii="Consolas" w:hAnsi="Consolas" w:cs="Consolas"/>
          <w:color w:val="0000FF"/>
          <w:sz w:val="19"/>
          <w:szCs w:val="19"/>
        </w:rPr>
      </w:pPr>
    </w:p>
    <w:p w14:paraId="353DC729" w14:textId="704B9061" w:rsidR="00D374FD" w:rsidRPr="00D374FD" w:rsidRDefault="00D374FD" w:rsidP="00D374FD">
      <w:pPr>
        <w:pStyle w:val="Ttulo2"/>
        <w:rPr>
          <w:rFonts w:ascii="Arial" w:hAnsi="Arial" w:cs="Arial"/>
          <w:color w:val="548DD4" w:themeColor="text2" w:themeTint="99"/>
        </w:rPr>
      </w:pPr>
      <w:bookmarkStart w:id="233" w:name="_Toc489225770"/>
      <w:r w:rsidRPr="00D374FD">
        <w:rPr>
          <w:rFonts w:ascii="Arial" w:hAnsi="Arial" w:cs="Arial"/>
          <w:color w:val="548DD4" w:themeColor="text2" w:themeTint="99"/>
        </w:rPr>
        <w:lastRenderedPageBreak/>
        <w:t xml:space="preserve">FORM </w:t>
      </w:r>
      <w:r w:rsidR="008361E5">
        <w:rPr>
          <w:rFonts w:ascii="Arial" w:hAnsi="Arial" w:cs="Arial"/>
          <w:color w:val="548DD4" w:themeColor="text2" w:themeTint="99"/>
        </w:rPr>
        <w:t>SELECCIONA</w:t>
      </w:r>
      <w:r w:rsidRPr="00D374FD">
        <w:rPr>
          <w:rFonts w:ascii="Arial" w:hAnsi="Arial" w:cs="Arial"/>
          <w:color w:val="548DD4" w:themeColor="text2" w:themeTint="99"/>
        </w:rPr>
        <w:t xml:space="preserve"> CLIENTE</w:t>
      </w:r>
      <w:bookmarkEnd w:id="233"/>
    </w:p>
    <w:p w14:paraId="0549185A" w14:textId="315040FF" w:rsidR="00D374FD" w:rsidRDefault="00D374FD" w:rsidP="00CF0EB6">
      <w:pPr>
        <w:jc w:val="both"/>
        <w:rPr>
          <w:rFonts w:ascii="Consolas" w:hAnsi="Consolas" w:cs="Consolas"/>
          <w:color w:val="0000FF"/>
          <w:sz w:val="19"/>
          <w:szCs w:val="19"/>
        </w:rPr>
      </w:pPr>
    </w:p>
    <w:p w14:paraId="6EDA508C" w14:textId="444EA341" w:rsidR="00D374FD" w:rsidRDefault="00D374FD" w:rsidP="00CF0EB6">
      <w:pPr>
        <w:jc w:val="both"/>
        <w:rPr>
          <w:rFonts w:ascii="Consolas" w:hAnsi="Consolas" w:cs="Consolas"/>
          <w:color w:val="0000FF"/>
          <w:sz w:val="19"/>
          <w:szCs w:val="19"/>
        </w:rPr>
      </w:pPr>
      <w:r>
        <w:rPr>
          <w:noProof/>
          <w:lang w:eastAsia="es-AR"/>
        </w:rPr>
        <w:drawing>
          <wp:inline distT="0" distB="0" distL="0" distR="0" wp14:anchorId="183549C4" wp14:editId="41D222E7">
            <wp:extent cx="5760085" cy="22898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2289810"/>
                    </a:xfrm>
                    <a:prstGeom prst="rect">
                      <a:avLst/>
                    </a:prstGeom>
                  </pic:spPr>
                </pic:pic>
              </a:graphicData>
            </a:graphic>
          </wp:inline>
        </w:drawing>
      </w:r>
    </w:p>
    <w:p w14:paraId="17D9CC48" w14:textId="35DC341B" w:rsidR="008361E5" w:rsidRDefault="008361E5" w:rsidP="00CF0EB6">
      <w:pPr>
        <w:jc w:val="both"/>
        <w:rPr>
          <w:rFonts w:ascii="Consolas" w:hAnsi="Consolas" w:cs="Consolas"/>
          <w:color w:val="0000FF"/>
          <w:sz w:val="19"/>
          <w:szCs w:val="19"/>
        </w:rPr>
      </w:pPr>
    </w:p>
    <w:p w14:paraId="138761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SeleccionaCliente</w:t>
      </w:r>
    </w:p>
    <w:p w14:paraId="4BB43B0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5C483E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A84244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1A70525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6212D2C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72DF9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ByRef</w:t>
      </w:r>
      <w:r w:rsidRPr="008361E5">
        <w:rPr>
          <w:rFonts w:ascii="Consolas" w:hAnsi="Consolas" w:cs="Consolas"/>
          <w:color w:val="000000"/>
          <w:sz w:val="19"/>
          <w:szCs w:val="19"/>
          <w:lang w:val="en-US"/>
        </w:rPr>
        <w:t xml:space="preserve"> pClient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09C7E86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InitializeComponent()</w:t>
      </w:r>
    </w:p>
    <w:p w14:paraId="552C7F2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 = pCliente</w:t>
      </w:r>
    </w:p>
    <w:p w14:paraId="2716E80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4D09E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25F55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SeleccionarClient_Load(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5E668824"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 xml:space="preserve">.DataGridClientes.DataSource = </w:t>
      </w:r>
      <w:r>
        <w:rPr>
          <w:rFonts w:ascii="Consolas" w:hAnsi="Consolas" w:cs="Consolas"/>
          <w:color w:val="0000FF"/>
          <w:sz w:val="19"/>
          <w:szCs w:val="19"/>
        </w:rPr>
        <w:t>Me</w:t>
      </w:r>
      <w:r>
        <w:rPr>
          <w:rFonts w:ascii="Consolas" w:hAnsi="Consolas" w:cs="Consolas"/>
          <w:color w:val="000000"/>
          <w:sz w:val="19"/>
          <w:szCs w:val="19"/>
        </w:rPr>
        <w:t>._Logica.ConsultarTodos</w:t>
      </w:r>
    </w:p>
    <w:p w14:paraId="1E81B30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0BF021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AC01C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OK_Button_Click(</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OK_Button.Click</w:t>
      </w:r>
    </w:p>
    <w:p w14:paraId="6718D71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Id = </w:t>
      </w:r>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SelectedCells(0).RowIndex).DataBoundItem, Estructura.Cliente).Id</w:t>
      </w:r>
    </w:p>
    <w:p w14:paraId="3F014B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Result = System.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OK</w:t>
      </w:r>
    </w:p>
    <w:p w14:paraId="2FAED14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Close()</w:t>
      </w:r>
    </w:p>
    <w:p w14:paraId="60A02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21A8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24DB46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Cancel_Button_Click(</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Cancel_Button.Click</w:t>
      </w:r>
    </w:p>
    <w:p w14:paraId="6A0D82B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YesNo) = Windows.Forms.</w:t>
      </w:r>
      <w:r>
        <w:rPr>
          <w:rFonts w:ascii="Consolas" w:hAnsi="Consolas" w:cs="Consolas"/>
          <w:color w:val="2B91AF"/>
          <w:sz w:val="19"/>
          <w:szCs w:val="19"/>
        </w:rPr>
        <w:t>DialogResult</w:t>
      </w:r>
      <w:r>
        <w:rPr>
          <w:rFonts w:ascii="Consolas" w:hAnsi="Consolas" w:cs="Consolas"/>
          <w:color w:val="000000"/>
          <w:sz w:val="19"/>
          <w:szCs w:val="19"/>
        </w:rPr>
        <w:t xml:space="preserve">.No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5D91E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DialogResult = System.Windows.Forms.</w:t>
      </w:r>
      <w:r w:rsidRPr="003B72D3">
        <w:rPr>
          <w:rFonts w:ascii="Consolas" w:hAnsi="Consolas" w:cs="Consolas"/>
          <w:color w:val="2B91AF"/>
          <w:sz w:val="19"/>
          <w:szCs w:val="19"/>
          <w:lang w:val="en-US"/>
        </w:rPr>
        <w:t>DialogResult</w:t>
      </w:r>
      <w:r w:rsidRPr="003B72D3">
        <w:rPr>
          <w:rFonts w:ascii="Consolas" w:hAnsi="Consolas" w:cs="Consolas"/>
          <w:color w:val="000000"/>
          <w:sz w:val="19"/>
          <w:szCs w:val="19"/>
          <w:lang w:val="en-US"/>
        </w:rPr>
        <w:t>.Cancel</w:t>
      </w:r>
    </w:p>
    <w:p w14:paraId="57B2634B"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Close()</w:t>
      </w:r>
    </w:p>
    <w:p w14:paraId="71980611"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lastRenderedPageBreak/>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702DA18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19997EC"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C660C4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1F1EDF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941EA7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0CD1F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uttonBuscar_Click(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uttonBuscar.Click</w:t>
      </w:r>
    </w:p>
    <w:p w14:paraId="183BF2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EDB26F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m</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False</w:t>
      </w:r>
    </w:p>
    <w:p w14:paraId="48723B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16652E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ach</w:t>
      </w:r>
      <w:r w:rsidRPr="008361E5">
        <w:rPr>
          <w:rFonts w:ascii="Consolas" w:hAnsi="Consolas" w:cs="Consolas"/>
          <w:color w:val="000000"/>
          <w:sz w:val="19"/>
          <w:szCs w:val="19"/>
          <w:lang w:val="en-US"/>
        </w:rPr>
        <w:t xml:space="preserve"> row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p>
    <w:p w14:paraId="2D8813D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False</w:t>
      </w:r>
    </w:p>
    <w:p w14:paraId="586E968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ach</w:t>
      </w:r>
      <w:r w:rsidRPr="008361E5">
        <w:rPr>
          <w:rFonts w:ascii="Consolas" w:hAnsi="Consolas" w:cs="Consolas"/>
          <w:color w:val="000000"/>
          <w:sz w:val="19"/>
          <w:szCs w:val="19"/>
          <w:lang w:val="en-US"/>
        </w:rPr>
        <w:t xml:space="preserve"> cell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Cell</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row.Cells</w:t>
      </w:r>
    </w:p>
    <w:p w14:paraId="25913D9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cell.Value.ToString.Contain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TextBoxFiltro.Text)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True</w:t>
      </w:r>
    </w:p>
    <w:p w14:paraId="4FF58CF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1A2D02B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CF234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row.Visible = visible</w:t>
      </w:r>
    </w:p>
    <w:p w14:paraId="6488C54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6E057CB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ontinu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p>
    <w:p w14:paraId="638DD0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28645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04262E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7D2B1E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8FFB6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5129056"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BC7CE5E" w14:textId="6CF76B98" w:rsidR="008361E5" w:rsidRDefault="008361E5" w:rsidP="00CF0EB6">
      <w:pPr>
        <w:jc w:val="both"/>
        <w:rPr>
          <w:rFonts w:ascii="Consolas" w:hAnsi="Consolas" w:cs="Consolas"/>
          <w:color w:val="0000FF"/>
          <w:sz w:val="19"/>
          <w:szCs w:val="19"/>
        </w:rPr>
      </w:pPr>
    </w:p>
    <w:p w14:paraId="6AE787B3" w14:textId="77777777" w:rsidR="008361E5" w:rsidRDefault="008361E5" w:rsidP="00CF0EB6">
      <w:pPr>
        <w:jc w:val="both"/>
        <w:rPr>
          <w:rFonts w:ascii="Consolas" w:hAnsi="Consolas" w:cs="Consolas"/>
          <w:color w:val="0000FF"/>
          <w:sz w:val="19"/>
          <w:szCs w:val="19"/>
        </w:rPr>
      </w:pPr>
    </w:p>
    <w:p w14:paraId="1E535111" w14:textId="01B58742" w:rsidR="00CF0EB6" w:rsidRDefault="00881E46" w:rsidP="00CF0EB6">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bookmarkStart w:id="234" w:name="_Toc489225771"/>
      <w:r w:rsidR="00CF0EB6">
        <w:rPr>
          <w:rFonts w:ascii="Arial" w:hAnsi="Arial" w:cs="Arial"/>
          <w:color w:val="548DD4" w:themeColor="text2" w:themeTint="99"/>
          <w:sz w:val="26"/>
          <w:szCs w:val="26"/>
          <w:lang w:eastAsia="en-US"/>
        </w:rPr>
        <w:t>FORM FAMILIAS</w:t>
      </w:r>
      <w:bookmarkEnd w:id="234"/>
    </w:p>
    <w:p w14:paraId="7D59AC0C" w14:textId="77777777" w:rsidR="00CF0EB6" w:rsidRDefault="00CF0EB6" w:rsidP="00CF0EB6">
      <w:pPr>
        <w:rPr>
          <w:noProof/>
          <w:lang w:eastAsia="es-AR"/>
        </w:rPr>
      </w:pPr>
    </w:p>
    <w:p w14:paraId="742A555F" w14:textId="77777777" w:rsidR="00CF0EB6" w:rsidRDefault="00CF0EB6" w:rsidP="00CF0EB6">
      <w:pPr>
        <w:rPr>
          <w:noProof/>
          <w:lang w:eastAsia="es-AR"/>
        </w:rPr>
      </w:pPr>
      <w:r>
        <w:rPr>
          <w:noProof/>
          <w:lang w:eastAsia="es-AR"/>
        </w:rPr>
        <w:drawing>
          <wp:inline distT="0" distB="0" distL="0" distR="0" wp14:anchorId="2884FD21" wp14:editId="10EFB129">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72175" cy="2110105"/>
                    </a:xfrm>
                    <a:prstGeom prst="rect">
                      <a:avLst/>
                    </a:prstGeom>
                  </pic:spPr>
                </pic:pic>
              </a:graphicData>
            </a:graphic>
          </wp:inline>
        </w:drawing>
      </w:r>
    </w:p>
    <w:p w14:paraId="171A1806" w14:textId="77777777" w:rsidR="00CF0EB6" w:rsidRDefault="00CF0EB6" w:rsidP="00CF0EB6">
      <w:pPr>
        <w:rPr>
          <w:noProof/>
          <w:lang w:eastAsia="es-AR"/>
        </w:rPr>
      </w:pPr>
    </w:p>
    <w:p w14:paraId="5F18510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lastRenderedPageBreak/>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42EA6CB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65A62A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487924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2002D5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27D4D64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2D80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Loa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0BA450C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RellenarDataGrid(</w:t>
      </w:r>
      <w:r>
        <w:rPr>
          <w:rFonts w:ascii="Consolas" w:hAnsi="Consolas" w:cs="Consolas"/>
          <w:color w:val="0000FF"/>
          <w:sz w:val="19"/>
          <w:szCs w:val="19"/>
        </w:rPr>
        <w:t>Me</w:t>
      </w:r>
      <w:r>
        <w:rPr>
          <w:rFonts w:ascii="Consolas" w:hAnsi="Consolas" w:cs="Consolas"/>
          <w:color w:val="000000"/>
          <w:sz w:val="19"/>
          <w:szCs w:val="19"/>
        </w:rPr>
        <w:t>._Logica.ConsultarTodos)</w:t>
      </w:r>
    </w:p>
    <w:p w14:paraId="39BCB0B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D38F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D4478B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RellenarDataGrid(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56D70E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134488D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4743271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Columns.Clear()</w:t>
      </w:r>
    </w:p>
    <w:p w14:paraId="763FFFB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Rows.Clear()</w:t>
      </w:r>
    </w:p>
    <w:p w14:paraId="1041DF3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4A1CB1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utoResizeColumns()</w:t>
      </w:r>
    </w:p>
    <w:p w14:paraId="49E2710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0F168E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F7235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B87E58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Loa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777E1C7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3C174E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BotonAgregar(</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6526EC5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BotonEditar(</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21452D7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BotonEliminar(</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75EE8EC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BE8C3A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BA7E46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2F2C08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GetObjSeleccionado()</w:t>
      </w:r>
    </w:p>
    <w:p w14:paraId="75D0C4D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51C8F7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IsNothing(</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13B807B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0CE8A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45003F"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Private</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Sub</w:t>
      </w:r>
      <w:r w:rsidRPr="00FE1419">
        <w:rPr>
          <w:rFonts w:ascii="Consolas" w:hAnsi="Consolas" w:cs="Consolas"/>
          <w:color w:val="000000"/>
          <w:sz w:val="19"/>
          <w:szCs w:val="19"/>
          <w:lang w:val="en-US"/>
        </w:rPr>
        <w:t xml:space="preserve"> AbrirDialogo()</w:t>
      </w:r>
    </w:p>
    <w:p w14:paraId="5A271440"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Dim</w:t>
      </w:r>
      <w:r w:rsidRPr="00FE1419">
        <w:rPr>
          <w:rFonts w:ascii="Consolas" w:hAnsi="Consolas" w:cs="Consolas"/>
          <w:color w:val="000000"/>
          <w:sz w:val="19"/>
          <w:szCs w:val="19"/>
          <w:lang w:val="en-US"/>
        </w:rPr>
        <w:t xml:space="preserve"> Dialogo </w:t>
      </w:r>
      <w:r w:rsidRPr="00FE1419">
        <w:rPr>
          <w:rFonts w:ascii="Consolas" w:hAnsi="Consolas" w:cs="Consolas"/>
          <w:color w:val="0000FF"/>
          <w:sz w:val="19"/>
          <w:szCs w:val="19"/>
          <w:lang w:val="en-US"/>
        </w:rPr>
        <w:t>As</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New</w:t>
      </w:r>
      <w:r w:rsidRPr="00FE1419">
        <w:rPr>
          <w:rFonts w:ascii="Consolas" w:hAnsi="Consolas" w:cs="Consolas"/>
          <w:color w:val="000000"/>
          <w:sz w:val="19"/>
          <w:szCs w:val="19"/>
          <w:lang w:val="en-US"/>
        </w:rPr>
        <w:t xml:space="preserve"> </w:t>
      </w:r>
      <w:r w:rsidRPr="00FE1419">
        <w:rPr>
          <w:rFonts w:ascii="Consolas" w:hAnsi="Consolas" w:cs="Consolas"/>
          <w:color w:val="2B91AF"/>
          <w:sz w:val="19"/>
          <w:szCs w:val="19"/>
          <w:lang w:val="en-US"/>
        </w:rPr>
        <w:t>FormFamilia</w:t>
      </w:r>
      <w:r w:rsidRPr="00FE1419">
        <w:rPr>
          <w:rFonts w:ascii="Consolas" w:hAnsi="Consolas" w:cs="Consolas"/>
          <w:color w:val="000000"/>
          <w:sz w:val="19"/>
          <w:szCs w:val="19"/>
          <w:lang w:val="en-US"/>
        </w:rPr>
        <w:t>(</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Obj)</w:t>
      </w:r>
    </w:p>
    <w:p w14:paraId="2840D14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9A8D46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3CE93D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Show()</w:t>
      </w:r>
    </w:p>
    <w:p w14:paraId="5AF5894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18A0BA3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Dialogo)</w:t>
      </w:r>
    </w:p>
    <w:p w14:paraId="6914C41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CB4A19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71C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F893D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Agregar()</w:t>
      </w:r>
    </w:p>
    <w:p w14:paraId="244DBBAA"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sidRPr="00FE1419">
        <w:rPr>
          <w:rFonts w:ascii="Consolas" w:hAnsi="Consolas" w:cs="Consolas"/>
          <w:color w:val="0000FF"/>
          <w:sz w:val="19"/>
          <w:szCs w:val="19"/>
        </w:rPr>
        <w:t>Me</w:t>
      </w:r>
      <w:r w:rsidRPr="00FE1419">
        <w:rPr>
          <w:rFonts w:ascii="Consolas" w:hAnsi="Consolas" w:cs="Consolas"/>
          <w:color w:val="000000"/>
          <w:sz w:val="19"/>
          <w:szCs w:val="19"/>
        </w:rPr>
        <w:t xml:space="preserve">._Obj = </w:t>
      </w:r>
      <w:r w:rsidRPr="00FE1419">
        <w:rPr>
          <w:rFonts w:ascii="Consolas" w:hAnsi="Consolas" w:cs="Consolas"/>
          <w:color w:val="0000FF"/>
          <w:sz w:val="19"/>
          <w:szCs w:val="19"/>
        </w:rPr>
        <w:t>New</w:t>
      </w:r>
      <w:r w:rsidRPr="00FE1419">
        <w:rPr>
          <w:rFonts w:ascii="Consolas" w:hAnsi="Consolas" w:cs="Consolas"/>
          <w:color w:val="000000"/>
          <w:sz w:val="19"/>
          <w:szCs w:val="19"/>
        </w:rPr>
        <w:t xml:space="preserve"> BE.</w:t>
      </w:r>
      <w:r w:rsidRPr="00FE1419">
        <w:rPr>
          <w:rFonts w:ascii="Consolas" w:hAnsi="Consolas" w:cs="Consolas"/>
          <w:color w:val="2B91AF"/>
          <w:sz w:val="19"/>
          <w:szCs w:val="19"/>
        </w:rPr>
        <w:t>FAMILIA</w:t>
      </w:r>
    </w:p>
    <w:p w14:paraId="5525209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brirDialogo()</w:t>
      </w:r>
    </w:p>
    <w:p w14:paraId="0C5FB3F9"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1419">
        <w:rPr>
          <w:rFonts w:ascii="Consolas" w:hAnsi="Consolas" w:cs="Consolas"/>
          <w:color w:val="0000FF"/>
          <w:sz w:val="19"/>
          <w:szCs w:val="19"/>
          <w:lang w:val="en-US"/>
        </w:rPr>
        <w:t>End</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Sub</w:t>
      </w:r>
    </w:p>
    <w:p w14:paraId="4E8801A4"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2B3D488"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Private</w:t>
      </w:r>
      <w:r w:rsidRPr="00FE1419">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Sub</w:t>
      </w:r>
      <w:r w:rsidRPr="00FE1419">
        <w:rPr>
          <w:rFonts w:ascii="Consolas" w:hAnsi="Consolas" w:cs="Consolas"/>
          <w:color w:val="000000"/>
          <w:sz w:val="19"/>
          <w:szCs w:val="19"/>
          <w:lang w:val="en-US"/>
        </w:rPr>
        <w:t xml:space="preserve"> Editar()</w:t>
      </w:r>
    </w:p>
    <w:p w14:paraId="57ED4B1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FE1419">
        <w:rPr>
          <w:rFonts w:ascii="Consolas" w:hAnsi="Consolas" w:cs="Consolas"/>
          <w:color w:val="000000"/>
          <w:sz w:val="19"/>
          <w:szCs w:val="19"/>
          <w:lang w:val="en-US"/>
        </w:rPr>
        <w:lastRenderedPageBreak/>
        <w:t xml:space="preserve">        </w:t>
      </w:r>
      <w:r>
        <w:rPr>
          <w:rFonts w:ascii="Consolas" w:hAnsi="Consolas" w:cs="Consolas"/>
          <w:color w:val="0000FF"/>
          <w:sz w:val="19"/>
          <w:szCs w:val="19"/>
        </w:rPr>
        <w:t>Try</w:t>
      </w:r>
    </w:p>
    <w:p w14:paraId="4566512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GetObjSeleccionado()</w:t>
      </w:r>
    </w:p>
    <w:p w14:paraId="0143131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brirDialogo()</w:t>
      </w:r>
    </w:p>
    <w:p w14:paraId="053F2FDF"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FE1419">
        <w:rPr>
          <w:rFonts w:ascii="Consolas" w:hAnsi="Consolas" w:cs="Consolas"/>
          <w:color w:val="0000FF"/>
          <w:sz w:val="19"/>
          <w:szCs w:val="19"/>
          <w:lang w:val="en-US"/>
        </w:rPr>
        <w:t>Catch</w:t>
      </w:r>
      <w:r w:rsidRPr="00FE1419">
        <w:rPr>
          <w:rFonts w:ascii="Consolas" w:hAnsi="Consolas" w:cs="Consolas"/>
          <w:color w:val="000000"/>
          <w:sz w:val="19"/>
          <w:szCs w:val="19"/>
          <w:lang w:val="en-US"/>
        </w:rPr>
        <w:t xml:space="preserve"> ex </w:t>
      </w:r>
      <w:r w:rsidRPr="00FE1419">
        <w:rPr>
          <w:rFonts w:ascii="Consolas" w:hAnsi="Consolas" w:cs="Consolas"/>
          <w:color w:val="0000FF"/>
          <w:sz w:val="19"/>
          <w:szCs w:val="19"/>
          <w:lang w:val="en-US"/>
        </w:rPr>
        <w:t>As</w:t>
      </w:r>
      <w:r w:rsidRPr="00FE1419">
        <w:rPr>
          <w:rFonts w:ascii="Consolas" w:hAnsi="Consolas" w:cs="Consolas"/>
          <w:color w:val="000000"/>
          <w:sz w:val="19"/>
          <w:szCs w:val="19"/>
          <w:lang w:val="en-US"/>
        </w:rPr>
        <w:t xml:space="preserve"> </w:t>
      </w:r>
      <w:r w:rsidRPr="00FE1419">
        <w:rPr>
          <w:rFonts w:ascii="Consolas" w:hAnsi="Consolas" w:cs="Consolas"/>
          <w:color w:val="2B91AF"/>
          <w:sz w:val="19"/>
          <w:szCs w:val="19"/>
          <w:lang w:val="en-US"/>
        </w:rPr>
        <w:t>Exception</w:t>
      </w:r>
    </w:p>
    <w:p w14:paraId="641C366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29611D0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DA40BF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96C85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35CDA4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Eliminar()</w:t>
      </w:r>
    </w:p>
    <w:p w14:paraId="1C2FC0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EF0F4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CF0453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GetObjSeleccionado()</w:t>
      </w:r>
    </w:p>
    <w:p w14:paraId="189B4BA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Logica.Eliminar(</w:t>
      </w:r>
      <w:r>
        <w:rPr>
          <w:rFonts w:ascii="Consolas" w:hAnsi="Consolas" w:cs="Consolas"/>
          <w:color w:val="0000FF"/>
          <w:sz w:val="19"/>
          <w:szCs w:val="19"/>
        </w:rPr>
        <w:t>Me</w:t>
      </w:r>
      <w:r>
        <w:rPr>
          <w:rFonts w:ascii="Consolas" w:hAnsi="Consolas" w:cs="Consolas"/>
          <w:color w:val="000000"/>
          <w:sz w:val="19"/>
          <w:szCs w:val="19"/>
        </w:rPr>
        <w:t>._Obj)</w:t>
      </w:r>
    </w:p>
    <w:p w14:paraId="18B14FB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54C968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4637412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0CAA6DE"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RellenarDataGrid(</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Logica.ConsultarTodos)</w:t>
      </w:r>
    </w:p>
    <w:p w14:paraId="0970739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A0FDCC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D964FA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FormClose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5A79C54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0C9317C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20504D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Guardar(</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15977F2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FF4D2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1E36D4D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388FDF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27454F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ED7DB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FC055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7648A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731ACA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7B8D88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58BCCB" w14:textId="77777777" w:rsidR="00CF0EB6" w:rsidRDefault="00CF0EB6" w:rsidP="00CF0EB6">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03EB773" w14:textId="19C16357" w:rsidR="00CF0EB6" w:rsidRDefault="00CF0EB6" w:rsidP="00CF0EB6">
      <w:pPr>
        <w:rPr>
          <w:noProof/>
          <w:lang w:eastAsia="es-AR"/>
        </w:rPr>
      </w:pPr>
    </w:p>
    <w:p w14:paraId="2B0CD19B" w14:textId="60F2EC9F" w:rsidR="003B72D3" w:rsidRDefault="003B72D3" w:rsidP="00CF0EB6">
      <w:pPr>
        <w:rPr>
          <w:noProof/>
          <w:lang w:eastAsia="es-AR"/>
        </w:rPr>
      </w:pPr>
    </w:p>
    <w:p w14:paraId="626C7763" w14:textId="3A864E17" w:rsidR="003B72D3" w:rsidRDefault="003B72D3" w:rsidP="00CF0EB6">
      <w:pPr>
        <w:rPr>
          <w:noProof/>
          <w:lang w:eastAsia="es-AR"/>
        </w:rPr>
      </w:pPr>
    </w:p>
    <w:p w14:paraId="4D6E97C7" w14:textId="6C2556BC" w:rsidR="003B72D3" w:rsidRDefault="003B72D3" w:rsidP="00CF0EB6">
      <w:pPr>
        <w:rPr>
          <w:noProof/>
          <w:lang w:eastAsia="es-AR"/>
        </w:rPr>
      </w:pPr>
    </w:p>
    <w:p w14:paraId="6F7D6374" w14:textId="6509D77F" w:rsidR="003B72D3" w:rsidRDefault="003B72D3" w:rsidP="00CF0EB6">
      <w:pPr>
        <w:rPr>
          <w:noProof/>
          <w:lang w:eastAsia="es-AR"/>
        </w:rPr>
      </w:pPr>
    </w:p>
    <w:p w14:paraId="459CFD47" w14:textId="15B01436" w:rsidR="003B72D3" w:rsidRDefault="003B72D3" w:rsidP="00CF0EB6">
      <w:pPr>
        <w:rPr>
          <w:noProof/>
          <w:lang w:eastAsia="es-AR"/>
        </w:rPr>
      </w:pPr>
    </w:p>
    <w:p w14:paraId="1F042AF8" w14:textId="77777777" w:rsidR="003B72D3" w:rsidRDefault="003B72D3" w:rsidP="00CF0EB6">
      <w:pPr>
        <w:rPr>
          <w:noProof/>
          <w:lang w:eastAsia="es-AR"/>
        </w:rPr>
      </w:pPr>
    </w:p>
    <w:p w14:paraId="7110775D" w14:textId="733D0945" w:rsidR="00CF0EB6" w:rsidRPr="00B132FD" w:rsidRDefault="00881E46" w:rsidP="00B132FD">
      <w:pPr>
        <w:pStyle w:val="Ttulo3"/>
        <w:rPr>
          <w:color w:val="548DD4" w:themeColor="text2" w:themeTint="99"/>
          <w:sz w:val="24"/>
          <w:szCs w:val="24"/>
          <w:lang w:eastAsia="en-US"/>
        </w:rPr>
      </w:pPr>
      <w:r>
        <w:rPr>
          <w:color w:val="548DD4" w:themeColor="text2" w:themeTint="99"/>
          <w:sz w:val="24"/>
          <w:szCs w:val="24"/>
          <w:lang w:eastAsia="en-US"/>
        </w:rPr>
        <w:lastRenderedPageBreak/>
        <w:t xml:space="preserve"> </w:t>
      </w:r>
      <w:bookmarkStart w:id="235" w:name="_Toc489225772"/>
      <w:r w:rsidR="00CF0EB6" w:rsidRPr="00B132FD">
        <w:rPr>
          <w:color w:val="548DD4" w:themeColor="text2" w:themeTint="99"/>
          <w:sz w:val="24"/>
          <w:szCs w:val="24"/>
          <w:lang w:eastAsia="en-US"/>
        </w:rPr>
        <w:t>FORM FAMILIA</w:t>
      </w:r>
      <w:bookmarkEnd w:id="235"/>
    </w:p>
    <w:p w14:paraId="1FC01AA8" w14:textId="77777777" w:rsidR="00CF0EB6" w:rsidRDefault="00CF0EB6" w:rsidP="00CF0EB6">
      <w:pPr>
        <w:rPr>
          <w:noProof/>
          <w:lang w:eastAsia="es-AR"/>
        </w:rPr>
      </w:pPr>
    </w:p>
    <w:p w14:paraId="27CB59DA" w14:textId="77777777" w:rsidR="00CF0EB6" w:rsidRDefault="00CF0EB6" w:rsidP="00CF0EB6">
      <w:pPr>
        <w:rPr>
          <w:noProof/>
          <w:lang w:eastAsia="es-AR"/>
        </w:rPr>
      </w:pPr>
      <w:r>
        <w:rPr>
          <w:noProof/>
          <w:lang w:eastAsia="es-AR"/>
        </w:rPr>
        <w:drawing>
          <wp:inline distT="0" distB="0" distL="0" distR="0" wp14:anchorId="566C2106" wp14:editId="0D3BC6B0">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48972" cy="3259462"/>
                    </a:xfrm>
                    <a:prstGeom prst="rect">
                      <a:avLst/>
                    </a:prstGeom>
                  </pic:spPr>
                </pic:pic>
              </a:graphicData>
            </a:graphic>
          </wp:inline>
        </w:drawing>
      </w:r>
    </w:p>
    <w:p w14:paraId="3F42CA3A" w14:textId="77777777" w:rsidR="00CF0EB6" w:rsidRDefault="00CF0EB6" w:rsidP="00CF0EB6">
      <w:pPr>
        <w:rPr>
          <w:noProof/>
          <w:lang w:eastAsia="es-AR"/>
        </w:rPr>
      </w:pPr>
    </w:p>
    <w:p w14:paraId="0054D83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51F81C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6576A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52B07A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575B2D3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FE3AD8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3C8577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673E9B9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E3C8C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289B04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InitializeComponent()</w:t>
      </w:r>
    </w:p>
    <w:p w14:paraId="5E175CF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415579A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7287E9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78D43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Load(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17358C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01218BE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r>
        <w:rPr>
          <w:rFonts w:ascii="Consolas" w:hAnsi="Consolas" w:cs="Consolas"/>
          <w:color w:val="0000FF"/>
          <w:sz w:val="19"/>
          <w:szCs w:val="19"/>
        </w:rPr>
        <w:t>Me</w:t>
      </w:r>
      <w:r>
        <w:rPr>
          <w:rFonts w:ascii="Consolas" w:hAnsi="Consolas" w:cs="Consolas"/>
          <w:color w:val="000000"/>
          <w:sz w:val="19"/>
          <w:szCs w:val="19"/>
        </w:rPr>
        <w:t>._Logica.ConsultarTodos)</w:t>
      </w:r>
    </w:p>
    <w:p w14:paraId="7F0207C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r>
        <w:rPr>
          <w:rFonts w:ascii="Consolas" w:hAnsi="Consolas" w:cs="Consolas"/>
          <w:color w:val="0000FF"/>
          <w:sz w:val="19"/>
          <w:szCs w:val="19"/>
        </w:rPr>
        <w:t>Me</w:t>
      </w:r>
      <w:r>
        <w:rPr>
          <w:rFonts w:ascii="Consolas" w:hAnsi="Consolas" w:cs="Consolas"/>
          <w:color w:val="000000"/>
          <w:sz w:val="19"/>
          <w:szCs w:val="19"/>
        </w:rPr>
        <w:t>.TreeViewPatentes.Nodes)</w:t>
      </w:r>
    </w:p>
    <w:p w14:paraId="0BF1EAE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 xml:space="preserve">.TextBoxNombre.Text = </w:t>
      </w:r>
      <w:r>
        <w:rPr>
          <w:rFonts w:ascii="Consolas" w:hAnsi="Consolas" w:cs="Consolas"/>
          <w:color w:val="0000FF"/>
          <w:sz w:val="19"/>
          <w:szCs w:val="19"/>
        </w:rPr>
        <w:t>Me</w:t>
      </w:r>
      <w:r>
        <w:rPr>
          <w:rFonts w:ascii="Consolas" w:hAnsi="Consolas" w:cs="Consolas"/>
          <w:color w:val="000000"/>
          <w:sz w:val="19"/>
          <w:szCs w:val="19"/>
        </w:rPr>
        <w:t>._Obj.Nombre</w:t>
      </w:r>
    </w:p>
    <w:p w14:paraId="5ACCDA4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ildarNodos(</w:t>
      </w:r>
      <w:r>
        <w:rPr>
          <w:rFonts w:ascii="Consolas" w:hAnsi="Consolas" w:cs="Consolas"/>
          <w:color w:val="0000FF"/>
          <w:sz w:val="19"/>
          <w:szCs w:val="19"/>
        </w:rPr>
        <w:t>Me</w:t>
      </w:r>
      <w:r>
        <w:rPr>
          <w:rFonts w:ascii="Consolas" w:hAnsi="Consolas" w:cs="Consolas"/>
          <w:color w:val="000000"/>
          <w:sz w:val="19"/>
          <w:szCs w:val="19"/>
        </w:rPr>
        <w:t>.TreeViewPatentes.Nodes)</w:t>
      </w:r>
    </w:p>
    <w:p w14:paraId="7FDFEC5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C7B28D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DB7C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Click(</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1E5662B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7316669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Me</w:t>
      </w:r>
      <w:r>
        <w:rPr>
          <w:rFonts w:ascii="Consolas" w:hAnsi="Consolas" w:cs="Consolas"/>
          <w:color w:val="000000"/>
          <w:sz w:val="19"/>
          <w:szCs w:val="19"/>
        </w:rPr>
        <w:t xml:space="preserve">._Obj.Nombre = </w:t>
      </w:r>
      <w:r>
        <w:rPr>
          <w:rFonts w:ascii="Consolas" w:hAnsi="Consolas" w:cs="Consolas"/>
          <w:color w:val="0000FF"/>
          <w:sz w:val="19"/>
          <w:szCs w:val="19"/>
        </w:rPr>
        <w:t>Me</w:t>
      </w:r>
      <w:r>
        <w:rPr>
          <w:rFonts w:ascii="Consolas" w:hAnsi="Consolas" w:cs="Consolas"/>
          <w:color w:val="000000"/>
          <w:sz w:val="19"/>
          <w:szCs w:val="19"/>
        </w:rPr>
        <w:t>.TextBoxNombre.Text</w:t>
      </w:r>
    </w:p>
    <w:p w14:paraId="3D6A93B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_Obj.Patentes.Clear()</w:t>
      </w:r>
    </w:p>
    <w:p w14:paraId="3CB1737A"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AgregarPatentesSeleccionadas(</w:t>
      </w:r>
      <w:r>
        <w:rPr>
          <w:rFonts w:ascii="Consolas" w:hAnsi="Consolas" w:cs="Consolas"/>
          <w:color w:val="0000FF"/>
          <w:sz w:val="19"/>
          <w:szCs w:val="19"/>
        </w:rPr>
        <w:t>Me</w:t>
      </w:r>
      <w:r>
        <w:rPr>
          <w:rFonts w:ascii="Consolas" w:hAnsi="Consolas" w:cs="Consolas"/>
          <w:color w:val="000000"/>
          <w:sz w:val="19"/>
          <w:szCs w:val="19"/>
        </w:rPr>
        <w:t>.TreeViewPatentes.Nodes)</w:t>
      </w:r>
    </w:p>
    <w:p w14:paraId="7EA7D84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BLL.</w:t>
      </w:r>
      <w:r>
        <w:rPr>
          <w:rFonts w:ascii="Consolas" w:hAnsi="Consolas" w:cs="Consolas"/>
          <w:color w:val="2B91AF"/>
          <w:sz w:val="19"/>
          <w:szCs w:val="19"/>
        </w:rPr>
        <w:t>FAMILIA</w:t>
      </w:r>
      <w:r>
        <w:rPr>
          <w:rFonts w:ascii="Consolas" w:hAnsi="Consolas" w:cs="Consolas"/>
          <w:color w:val="000000"/>
          <w:sz w:val="19"/>
          <w:szCs w:val="19"/>
        </w:rPr>
        <w:t>.Validar(</w:t>
      </w:r>
      <w:r>
        <w:rPr>
          <w:rFonts w:ascii="Consolas" w:hAnsi="Consolas" w:cs="Consolas"/>
          <w:color w:val="0000FF"/>
          <w:sz w:val="19"/>
          <w:szCs w:val="19"/>
        </w:rPr>
        <w:t>Me</w:t>
      </w:r>
      <w:r>
        <w:rPr>
          <w:rFonts w:ascii="Consolas" w:hAnsi="Consolas" w:cs="Consolas"/>
          <w:color w:val="000000"/>
          <w:sz w:val="19"/>
          <w:szCs w:val="19"/>
        </w:rPr>
        <w:t>._Obj)</w:t>
      </w:r>
    </w:p>
    <w:p w14:paraId="0821D8A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1581D1B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
    <w:p w14:paraId="305833A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42C2480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ex.Message)</w:t>
      </w:r>
    </w:p>
    <w:p w14:paraId="32526E3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F5B11D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3C93B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A0EC6D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Click(</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03EF7BA8"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YesNo) = Windows.Forms.</w:t>
      </w:r>
      <w:r>
        <w:rPr>
          <w:rFonts w:ascii="Consolas" w:hAnsi="Consolas" w:cs="Consolas"/>
          <w:color w:val="2B91AF"/>
          <w:sz w:val="19"/>
          <w:szCs w:val="19"/>
        </w:rPr>
        <w:t>DialogResult</w:t>
      </w:r>
      <w:r>
        <w:rPr>
          <w:rFonts w:ascii="Consolas" w:hAnsi="Consolas" w:cs="Consolas"/>
          <w:color w:val="000000"/>
          <w:sz w:val="19"/>
          <w:szCs w:val="19"/>
        </w:rPr>
        <w:t xml:space="preserve">.No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1567831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3F1C15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
    <w:p w14:paraId="336C8A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5FA977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9921E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TildarNodos(</w:t>
      </w:r>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55ABE5E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3E9F12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778DEF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1B36B2B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1C74005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293CB6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91F46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Nodo.Nodes)</w:t>
      </w:r>
    </w:p>
    <w:p w14:paraId="5FDB3D3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78C95D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0055F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925D0E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AgregarPatentesSeleccionadas(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ACD30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3CDD8E1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AA1C275" w14:textId="77777777" w:rsidR="00CF0EB6" w:rsidRPr="00FE141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FE1419">
        <w:rPr>
          <w:rFonts w:ascii="Consolas" w:hAnsi="Consolas" w:cs="Consolas"/>
          <w:color w:val="0000FF"/>
          <w:sz w:val="19"/>
          <w:szCs w:val="19"/>
          <w:lang w:val="en-US"/>
        </w:rPr>
        <w:t>Me</w:t>
      </w:r>
      <w:r w:rsidRPr="00FE1419">
        <w:rPr>
          <w:rFonts w:ascii="Consolas" w:hAnsi="Consolas" w:cs="Consolas"/>
          <w:color w:val="000000"/>
          <w:sz w:val="19"/>
          <w:szCs w:val="19"/>
          <w:lang w:val="en-US"/>
        </w:rPr>
        <w:t>._Obj.Patentes.Add(Node.Tag)</w:t>
      </w:r>
    </w:p>
    <w:p w14:paraId="4AADC6C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FE1419">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7AF12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6274657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AgregarPatentesSeleccionadas(Node.Nodes)</w:t>
      </w:r>
    </w:p>
    <w:p w14:paraId="26650EE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DFA504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56E64D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C34E0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38FDEC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16211F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A5922C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98F11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E668276" w14:textId="5138FD41" w:rsidR="00CF0EB6" w:rsidRDefault="00CF0EB6" w:rsidP="00CF0EB6">
      <w:pPr>
        <w:rPr>
          <w:noProof/>
          <w:lang w:eastAsia="es-AR"/>
        </w:rPr>
      </w:pPr>
    </w:p>
    <w:p w14:paraId="125886D3" w14:textId="7698F9E7" w:rsidR="003B72D3" w:rsidRDefault="003B72D3" w:rsidP="00CF0EB6">
      <w:pPr>
        <w:rPr>
          <w:noProof/>
          <w:lang w:eastAsia="es-AR"/>
        </w:rPr>
      </w:pPr>
    </w:p>
    <w:p w14:paraId="65B8016F" w14:textId="77777777" w:rsidR="003B72D3" w:rsidRDefault="003B72D3" w:rsidP="00CF0EB6">
      <w:pPr>
        <w:rPr>
          <w:noProof/>
          <w:lang w:eastAsia="es-AR"/>
        </w:rPr>
      </w:pPr>
    </w:p>
    <w:p w14:paraId="0DA7A0B1" w14:textId="5E5B04A0" w:rsidR="00CF0EB6" w:rsidRDefault="003B72D3" w:rsidP="00CF0EB6">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bookmarkStart w:id="236" w:name="_Toc489225773"/>
      <w:r w:rsidR="00CF0EB6">
        <w:rPr>
          <w:rFonts w:ascii="Arial" w:hAnsi="Arial" w:cs="Arial"/>
          <w:color w:val="548DD4" w:themeColor="text2" w:themeTint="99"/>
          <w:sz w:val="26"/>
          <w:szCs w:val="26"/>
          <w:lang w:eastAsia="en-US"/>
        </w:rPr>
        <w:t>FORM BITÁCORA</w:t>
      </w:r>
      <w:bookmarkEnd w:id="236"/>
    </w:p>
    <w:p w14:paraId="72CC6623" w14:textId="77777777" w:rsidR="00CF0EB6" w:rsidRDefault="00CF0EB6" w:rsidP="00CF0EB6">
      <w:pPr>
        <w:rPr>
          <w:noProof/>
          <w:lang w:eastAsia="es-AR"/>
        </w:rPr>
      </w:pPr>
    </w:p>
    <w:p w14:paraId="267743A1" w14:textId="77777777" w:rsidR="00CF0EB6" w:rsidRDefault="00CF0EB6" w:rsidP="00CF0EB6">
      <w:pPr>
        <w:rPr>
          <w:noProof/>
          <w:lang w:eastAsia="es-AR"/>
        </w:rPr>
      </w:pPr>
      <w:r>
        <w:rPr>
          <w:noProof/>
          <w:lang w:eastAsia="es-AR"/>
        </w:rPr>
        <w:drawing>
          <wp:inline distT="0" distB="0" distL="0" distR="0" wp14:anchorId="494209CE" wp14:editId="057F02B3">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2175" cy="2376805"/>
                    </a:xfrm>
                    <a:prstGeom prst="rect">
                      <a:avLst/>
                    </a:prstGeom>
                  </pic:spPr>
                </pic:pic>
              </a:graphicData>
            </a:graphic>
          </wp:inline>
        </w:drawing>
      </w:r>
    </w:p>
    <w:p w14:paraId="486A3527" w14:textId="77777777" w:rsidR="00CF0EB6" w:rsidRDefault="00CF0EB6" w:rsidP="00CF0EB6">
      <w:pPr>
        <w:rPr>
          <w:noProof/>
          <w:lang w:eastAsia="es-AR"/>
        </w:rPr>
      </w:pPr>
    </w:p>
    <w:p w14:paraId="2D8605D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0999E4F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6FF0A5F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E1D2D8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4068AB0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0A75DF5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0513F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Load(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48DC005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RellenarDataGrid(</w:t>
      </w:r>
      <w:r>
        <w:rPr>
          <w:rFonts w:ascii="Consolas" w:hAnsi="Consolas" w:cs="Consolas"/>
          <w:color w:val="0000FF"/>
          <w:sz w:val="19"/>
          <w:szCs w:val="19"/>
        </w:rPr>
        <w:t>Me</w:t>
      </w:r>
      <w:r>
        <w:rPr>
          <w:rFonts w:ascii="Consolas" w:hAnsi="Consolas" w:cs="Consolas"/>
          <w:color w:val="000000"/>
          <w:sz w:val="19"/>
          <w:szCs w:val="19"/>
        </w:rPr>
        <w:t>._Logica.ConsultarTodos)</w:t>
      </w:r>
    </w:p>
    <w:p w14:paraId="3B06BF8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0CEDC24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ComboBoxUsuario.DataSource = Usuario.ConsultarTodos</w:t>
      </w:r>
    </w:p>
    <w:p w14:paraId="1842244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3C75E05A"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112CB78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RellenarDataGrid(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7B88D5C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4B7D640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2472E710"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Columns.Clear()</w:t>
      </w:r>
    </w:p>
    <w:p w14:paraId="6717231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Rows.Clear()</w:t>
      </w:r>
    </w:p>
    <w:p w14:paraId="7DA9C76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5538E0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AutoResizeColumns()</w:t>
      </w:r>
    </w:p>
    <w:p w14:paraId="217CE46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4F5259D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54D8FE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977CD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Click(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D9D4D1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46A2AD3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r>
        <w:rPr>
          <w:rFonts w:ascii="Consolas" w:hAnsi="Consolas" w:cs="Consolas"/>
          <w:color w:val="0000FF"/>
          <w:sz w:val="19"/>
          <w:szCs w:val="19"/>
        </w:rPr>
        <w:t>Me</w:t>
      </w:r>
      <w:r>
        <w:rPr>
          <w:rFonts w:ascii="Consolas" w:hAnsi="Consolas" w:cs="Consolas"/>
          <w:color w:val="000000"/>
          <w:sz w:val="19"/>
          <w:szCs w:val="19"/>
        </w:rPr>
        <w:t>.DataGridPrincipal.AutoResizeColumns()</w:t>
      </w:r>
    </w:p>
    <w:p w14:paraId="69DCE72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9DD0B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35DB4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Actualizar(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CD91A6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FD68D6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FB73D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D99087A" w14:textId="77777777" w:rsidR="00CF0EB6" w:rsidRDefault="00CF0EB6" w:rsidP="00CF0EB6">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5CAF868" w14:textId="6232B37A" w:rsidR="00CF0EB6" w:rsidRDefault="00CF0EB6" w:rsidP="00BC4F80"/>
    <w:p w14:paraId="4E1C4016" w14:textId="5C1A3CD0" w:rsidR="002D711E" w:rsidRDefault="00881E46" w:rsidP="002D711E">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bookmarkStart w:id="237" w:name="_Toc489225774"/>
      <w:r w:rsidR="002D711E" w:rsidRPr="002D711E">
        <w:rPr>
          <w:rFonts w:ascii="Arial" w:hAnsi="Arial" w:cs="Arial"/>
          <w:color w:val="548DD4" w:themeColor="text2" w:themeTint="99"/>
          <w:sz w:val="26"/>
          <w:szCs w:val="26"/>
          <w:lang w:eastAsia="en-US"/>
        </w:rPr>
        <w:t>FORM INVENTARIO</w:t>
      </w:r>
      <w:bookmarkEnd w:id="237"/>
    </w:p>
    <w:p w14:paraId="55F037AE" w14:textId="77777777" w:rsidR="002D711E" w:rsidRPr="002D711E" w:rsidRDefault="002D711E" w:rsidP="002D711E">
      <w:pPr>
        <w:rPr>
          <w:lang w:eastAsia="en-US"/>
        </w:rPr>
      </w:pPr>
    </w:p>
    <w:p w14:paraId="6FEC2EB0" w14:textId="46837092" w:rsidR="002D711E" w:rsidRDefault="002D711E" w:rsidP="00BC4F80">
      <w:r>
        <w:rPr>
          <w:noProof/>
          <w:lang w:eastAsia="es-AR"/>
        </w:rPr>
        <w:drawing>
          <wp:inline distT="0" distB="0" distL="0" distR="0" wp14:anchorId="13B4EE4B" wp14:editId="6EFC17D4">
            <wp:extent cx="5760085" cy="2224405"/>
            <wp:effectExtent l="0" t="0" r="0" b="444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760085" cy="2224405"/>
                    </a:xfrm>
                    <a:prstGeom prst="rect">
                      <a:avLst/>
                    </a:prstGeom>
                  </pic:spPr>
                </pic:pic>
              </a:graphicData>
            </a:graphic>
          </wp:inline>
        </w:drawing>
      </w:r>
    </w:p>
    <w:p w14:paraId="3B82614A" w14:textId="01D54D96" w:rsidR="002D711E" w:rsidRDefault="002D711E" w:rsidP="00BC4F80"/>
    <w:p w14:paraId="6F0E1DAD" w14:textId="52DAF309" w:rsidR="002D711E" w:rsidRDefault="002D711E" w:rsidP="00BC4F80"/>
    <w:p w14:paraId="34AA9515" w14:textId="3104CA83" w:rsidR="002D711E" w:rsidRDefault="002D711E" w:rsidP="00BC4F80"/>
    <w:p w14:paraId="1FD9DE08" w14:textId="252FB4FC" w:rsidR="002D711E" w:rsidRDefault="002D711E" w:rsidP="00BC4F80"/>
    <w:p w14:paraId="323EF77F" w14:textId="7BADF6BC" w:rsidR="002D711E" w:rsidRDefault="002D711E" w:rsidP="00BC4F80"/>
    <w:p w14:paraId="5BDF84CE" w14:textId="199C3646" w:rsidR="002D711E" w:rsidRDefault="002D711E" w:rsidP="00BC4F80"/>
    <w:p w14:paraId="18DAE430" w14:textId="7A12C66C" w:rsidR="002D711E" w:rsidRDefault="002D711E" w:rsidP="00BC4F80"/>
    <w:p w14:paraId="3D532827" w14:textId="18D5C03F" w:rsidR="002D711E" w:rsidRDefault="002D711E" w:rsidP="00BC4F80"/>
    <w:p w14:paraId="5B3CF119" w14:textId="36B407DC" w:rsidR="002D711E" w:rsidRDefault="002D711E" w:rsidP="00BC4F80"/>
    <w:p w14:paraId="339E5C9D" w14:textId="12A8A82A" w:rsidR="002D711E" w:rsidRDefault="002D711E" w:rsidP="00BC4F80"/>
    <w:p w14:paraId="6B48065B" w14:textId="77777777" w:rsidR="002D711E" w:rsidRDefault="002D711E" w:rsidP="00BC4F80"/>
    <w:p w14:paraId="65639C47" w14:textId="0537D477" w:rsidR="003B72D3" w:rsidRDefault="003B72D3" w:rsidP="003B72D3">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bookmarkStart w:id="238" w:name="_Toc489225775"/>
      <w:r w:rsidRPr="003B72D3">
        <w:rPr>
          <w:rFonts w:ascii="Arial" w:hAnsi="Arial" w:cs="Arial"/>
          <w:color w:val="548DD4" w:themeColor="text2" w:themeTint="99"/>
          <w:sz w:val="26"/>
          <w:szCs w:val="26"/>
          <w:lang w:eastAsia="en-US"/>
        </w:rPr>
        <w:t>FORM INVENTARIO</w:t>
      </w:r>
      <w:r>
        <w:rPr>
          <w:rFonts w:ascii="Arial" w:hAnsi="Arial" w:cs="Arial"/>
          <w:color w:val="548DD4" w:themeColor="text2" w:themeTint="99"/>
          <w:sz w:val="26"/>
          <w:szCs w:val="26"/>
          <w:lang w:eastAsia="en-US"/>
        </w:rPr>
        <w:t xml:space="preserve"> ALTA</w:t>
      </w:r>
      <w:bookmarkEnd w:id="238"/>
    </w:p>
    <w:p w14:paraId="5B1F941C" w14:textId="77777777" w:rsidR="003B72D3" w:rsidRPr="003B72D3" w:rsidRDefault="003B72D3" w:rsidP="003B72D3">
      <w:pPr>
        <w:rPr>
          <w:lang w:eastAsia="en-US"/>
        </w:rPr>
      </w:pPr>
    </w:p>
    <w:p w14:paraId="41A996D9" w14:textId="13F32005" w:rsidR="003B72D3" w:rsidRDefault="003722F5" w:rsidP="00BC4F80">
      <w:r>
        <w:rPr>
          <w:noProof/>
          <w:lang w:eastAsia="es-AR"/>
        </w:rPr>
        <w:drawing>
          <wp:inline distT="0" distB="0" distL="0" distR="0" wp14:anchorId="71200CEC" wp14:editId="1492E9E1">
            <wp:extent cx="4345167" cy="2720340"/>
            <wp:effectExtent l="0" t="0" r="0" b="381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51909" cy="2724561"/>
                    </a:xfrm>
                    <a:prstGeom prst="rect">
                      <a:avLst/>
                    </a:prstGeom>
                  </pic:spPr>
                </pic:pic>
              </a:graphicData>
            </a:graphic>
          </wp:inline>
        </w:drawing>
      </w:r>
    </w:p>
    <w:p w14:paraId="0C1751A7" w14:textId="3087F63C" w:rsidR="003B72D3" w:rsidRDefault="003B72D3" w:rsidP="00BC4F80"/>
    <w:p w14:paraId="6CB9F9F2" w14:textId="77777777" w:rsidR="00331180" w:rsidRDefault="00331180" w:rsidP="00BC4F80"/>
    <w:p w14:paraId="52FA6FA5" w14:textId="7B13AA7A" w:rsidR="007B7F40" w:rsidRPr="00331180" w:rsidRDefault="00E33510" w:rsidP="00331180">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bookmarkStart w:id="239" w:name="_Toc489225776"/>
      <w:r w:rsidR="00331180" w:rsidRPr="00331180">
        <w:rPr>
          <w:rFonts w:ascii="Arial" w:hAnsi="Arial" w:cs="Arial"/>
          <w:color w:val="548DD4" w:themeColor="text2" w:themeTint="99"/>
          <w:sz w:val="26"/>
          <w:szCs w:val="26"/>
          <w:lang w:eastAsia="en-US"/>
        </w:rPr>
        <w:t>FORM INVENTARIO BAJA</w:t>
      </w:r>
      <w:bookmarkEnd w:id="239"/>
    </w:p>
    <w:p w14:paraId="7E8825A6" w14:textId="5C761D6C" w:rsidR="00331180" w:rsidRDefault="00331180" w:rsidP="00BC4F80"/>
    <w:p w14:paraId="3A53A960" w14:textId="684E30E3" w:rsidR="00331180" w:rsidRDefault="00331180" w:rsidP="00BC4F80">
      <w:r>
        <w:rPr>
          <w:noProof/>
          <w:lang w:eastAsia="es-AR"/>
        </w:rPr>
        <w:drawing>
          <wp:inline distT="0" distB="0" distL="0" distR="0" wp14:anchorId="1AB65D98" wp14:editId="51973DA7">
            <wp:extent cx="5760085" cy="2773680"/>
            <wp:effectExtent l="0" t="0" r="0" b="762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760085" cy="2773680"/>
                    </a:xfrm>
                    <a:prstGeom prst="rect">
                      <a:avLst/>
                    </a:prstGeom>
                  </pic:spPr>
                </pic:pic>
              </a:graphicData>
            </a:graphic>
          </wp:inline>
        </w:drawing>
      </w:r>
    </w:p>
    <w:p w14:paraId="2CF3E4AF" w14:textId="59BC1219" w:rsidR="003B72D3" w:rsidRDefault="003B72D3" w:rsidP="00BC4F80"/>
    <w:p w14:paraId="1F0F2E3D" w14:textId="5DEC61CD" w:rsidR="00E33510" w:rsidRPr="00E33510" w:rsidRDefault="00E33510" w:rsidP="00E33510">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lastRenderedPageBreak/>
        <w:t xml:space="preserve"> </w:t>
      </w:r>
      <w:bookmarkStart w:id="240" w:name="_Toc489225777"/>
      <w:r w:rsidRPr="00E33510">
        <w:rPr>
          <w:rFonts w:ascii="Arial" w:hAnsi="Arial" w:cs="Arial"/>
          <w:color w:val="548DD4" w:themeColor="text2" w:themeTint="99"/>
          <w:sz w:val="26"/>
          <w:szCs w:val="26"/>
          <w:lang w:eastAsia="en-US"/>
        </w:rPr>
        <w:t>FORM TICKET SOPORTE</w:t>
      </w:r>
      <w:bookmarkEnd w:id="240"/>
    </w:p>
    <w:p w14:paraId="27736E23" w14:textId="69F9E282" w:rsidR="00E33510" w:rsidRDefault="00E33510" w:rsidP="00BC4F80"/>
    <w:p w14:paraId="3273755C" w14:textId="59FB0A9A" w:rsidR="00E33510" w:rsidRDefault="00E33510" w:rsidP="00BC4F80">
      <w:r>
        <w:rPr>
          <w:noProof/>
          <w:lang w:eastAsia="es-AR"/>
        </w:rPr>
        <w:drawing>
          <wp:inline distT="0" distB="0" distL="0" distR="0" wp14:anchorId="0ED296FB" wp14:editId="24065439">
            <wp:extent cx="5760085" cy="2530475"/>
            <wp:effectExtent l="0" t="0" r="0" b="317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760085" cy="2530475"/>
                    </a:xfrm>
                    <a:prstGeom prst="rect">
                      <a:avLst/>
                    </a:prstGeom>
                  </pic:spPr>
                </pic:pic>
              </a:graphicData>
            </a:graphic>
          </wp:inline>
        </w:drawing>
      </w:r>
    </w:p>
    <w:p w14:paraId="7D5C4EFD" w14:textId="77777777" w:rsidR="00E33510" w:rsidRDefault="00E33510" w:rsidP="00BC4F80"/>
    <w:p w14:paraId="277910E3" w14:textId="77777777" w:rsidR="00B132FD" w:rsidRPr="0088037B" w:rsidRDefault="00B132FD" w:rsidP="00B132FD">
      <w:pPr>
        <w:pStyle w:val="Ttulo1"/>
        <w:rPr>
          <w:rFonts w:ascii="Arial" w:hAnsi="Arial" w:cs="Arial"/>
          <w:noProof/>
          <w:color w:val="548DD4" w:themeColor="text2" w:themeTint="99"/>
          <w:sz w:val="28"/>
          <w:lang w:eastAsia="es-AR"/>
        </w:rPr>
      </w:pPr>
      <w:bookmarkStart w:id="241" w:name="_Toc489225778"/>
      <w:r w:rsidRPr="0088037B">
        <w:rPr>
          <w:rFonts w:ascii="Arial" w:hAnsi="Arial" w:cs="Arial"/>
          <w:noProof/>
          <w:color w:val="548DD4" w:themeColor="text2" w:themeTint="99"/>
          <w:sz w:val="28"/>
          <w:lang w:eastAsia="es-AR"/>
        </w:rPr>
        <w:t>REPOSITORIO GITHUB</w:t>
      </w:r>
      <w:bookmarkEnd w:id="241"/>
    </w:p>
    <w:p w14:paraId="3CA65264" w14:textId="77777777" w:rsidR="00B132FD" w:rsidRPr="008C2DB4" w:rsidRDefault="007B7F40" w:rsidP="001A68A2">
      <w:pPr>
        <w:spacing w:before="240"/>
        <w:rPr>
          <w:rFonts w:ascii="Segoe UI" w:hAnsi="Segoe UI" w:cs="Segoe UI"/>
          <w:color w:val="165C26"/>
          <w:sz w:val="21"/>
          <w:szCs w:val="21"/>
          <w:u w:val="single"/>
        </w:rPr>
      </w:pPr>
      <w:hyperlink r:id="rId108" w:history="1">
        <w:r w:rsidR="00B132FD" w:rsidRPr="0088037B">
          <w:rPr>
            <w:rFonts w:ascii="Segoe UI" w:hAnsi="Segoe UI" w:cs="Segoe UI"/>
            <w:color w:val="0366D6"/>
            <w:sz w:val="21"/>
            <w:szCs w:val="21"/>
            <w:u w:val="single"/>
          </w:rPr>
          <w:t>https://cuervo1974.github.io/2017_UAI_TCD_58223_MAS/</w:t>
        </w:r>
      </w:hyperlink>
    </w:p>
    <w:p w14:paraId="278FB4DE" w14:textId="77777777" w:rsidR="00B132FD" w:rsidRPr="00281085" w:rsidRDefault="00B132FD" w:rsidP="00BC4F80"/>
    <w:p w14:paraId="20E7BDFC" w14:textId="7F919851" w:rsidR="00BC4F80" w:rsidRPr="00B132FD" w:rsidRDefault="00B132FD" w:rsidP="00BC4F80">
      <w:pPr>
        <w:pStyle w:val="Ttulo1"/>
        <w:spacing w:after="240"/>
        <w:rPr>
          <w:rFonts w:ascii="Arial" w:hAnsi="Arial" w:cs="Arial"/>
          <w:color w:val="548DD4" w:themeColor="text2" w:themeTint="99"/>
          <w:sz w:val="28"/>
        </w:rPr>
      </w:pPr>
      <w:bookmarkStart w:id="242" w:name="_Toc388552246"/>
      <w:bookmarkStart w:id="243" w:name="_Toc403286500"/>
      <w:bookmarkStart w:id="244" w:name="_Toc489225779"/>
      <w:r w:rsidRPr="00B132FD">
        <w:rPr>
          <w:rFonts w:ascii="Arial" w:hAnsi="Arial" w:cs="Arial"/>
          <w:color w:val="548DD4" w:themeColor="text2" w:themeTint="99"/>
          <w:sz w:val="28"/>
        </w:rPr>
        <w:t>BIBLIOGRAFÍA</w:t>
      </w:r>
      <w:bookmarkEnd w:id="242"/>
      <w:bookmarkEnd w:id="243"/>
      <w:bookmarkEnd w:id="244"/>
    </w:p>
    <w:p w14:paraId="75702E1B" w14:textId="77777777" w:rsidR="00BC4F80" w:rsidRPr="00B132FD" w:rsidRDefault="00BC4F80" w:rsidP="00BC4F80">
      <w:pPr>
        <w:pStyle w:val="Subttulo"/>
        <w:spacing w:after="0"/>
        <w:rPr>
          <w:rStyle w:val="Referenciasutil"/>
          <w:rFonts w:ascii="Arial" w:hAnsi="Arial" w:cs="Arial"/>
        </w:rPr>
      </w:pPr>
      <w:r w:rsidRPr="00B132FD">
        <w:rPr>
          <w:rStyle w:val="Referenciasutil"/>
          <w:rFonts w:ascii="Arial" w:hAnsi="Arial" w:cs="Arial"/>
        </w:rPr>
        <w:t>Centralización de Datos</w:t>
      </w:r>
    </w:p>
    <w:p w14:paraId="6BA5BF89" w14:textId="678DE7C3" w:rsidR="00BC4F80" w:rsidRPr="00B132FD" w:rsidRDefault="007B7F40" w:rsidP="00BC4F80">
      <w:pPr>
        <w:spacing w:after="0"/>
        <w:rPr>
          <w:rStyle w:val="Hipervnculo"/>
          <w:rFonts w:ascii="Arial" w:hAnsi="Arial" w:cs="Arial"/>
        </w:rPr>
      </w:pPr>
      <w:hyperlink r:id="rId109" w:history="1">
        <w:r w:rsidR="00BC4F80" w:rsidRPr="00B132FD">
          <w:rPr>
            <w:rStyle w:val="Hipervnculo"/>
            <w:rFonts w:ascii="Arial" w:hAnsi="Arial" w:cs="Arial"/>
          </w:rPr>
          <w:t>http://manuelgross.bligoo.com/content/view/721661/Organizacion-101-Ventajas-y-desventajas-de-la-centralizacion.html</w:t>
        </w:r>
      </w:hyperlink>
    </w:p>
    <w:p w14:paraId="50B1E32E" w14:textId="77777777" w:rsidR="00BC4F80" w:rsidRPr="00B132FD" w:rsidRDefault="00BC4F80" w:rsidP="00BC4F80">
      <w:pPr>
        <w:pStyle w:val="Subttulo"/>
        <w:spacing w:before="240" w:after="0"/>
        <w:rPr>
          <w:rStyle w:val="Referenciasutil"/>
          <w:rFonts w:ascii="Arial" w:hAnsi="Arial" w:cs="Arial"/>
        </w:rPr>
      </w:pPr>
      <w:r w:rsidRPr="00B132FD">
        <w:rPr>
          <w:rStyle w:val="Referenciasutil"/>
          <w:rFonts w:ascii="Arial" w:hAnsi="Arial" w:cs="Arial"/>
        </w:rPr>
        <w:t>Arquitectura en Capas</w:t>
      </w:r>
    </w:p>
    <w:p w14:paraId="536531A7" w14:textId="77777777" w:rsidR="00BC4F80" w:rsidRPr="00B132FD" w:rsidRDefault="00BC4F80" w:rsidP="00BC4F80">
      <w:pPr>
        <w:spacing w:after="0"/>
        <w:rPr>
          <w:rFonts w:ascii="Arial" w:hAnsi="Arial" w:cs="Arial"/>
        </w:rPr>
      </w:pPr>
      <w:r w:rsidRPr="00B132FD">
        <w:rPr>
          <w:rFonts w:ascii="Arial" w:hAnsi="Arial" w:cs="Arial"/>
        </w:rPr>
        <w:t>Orientación a objetos, teoría y práctica – Grady Booch, Darío Cardacci – Capitulo 6</w:t>
      </w:r>
    </w:p>
    <w:p w14:paraId="0C87F04F" w14:textId="77777777" w:rsidR="00B132FD" w:rsidRDefault="00B132FD" w:rsidP="00BC4F80">
      <w:pPr>
        <w:spacing w:after="0"/>
        <w:rPr>
          <w:rFonts w:ascii="Arial" w:hAnsi="Arial" w:cs="Arial"/>
        </w:rPr>
      </w:pPr>
    </w:p>
    <w:p w14:paraId="6C2EBA9E" w14:textId="03C3E07E" w:rsidR="00BC4F80" w:rsidRPr="00B132FD" w:rsidRDefault="007B7F40" w:rsidP="00BC4F80">
      <w:pPr>
        <w:spacing w:after="0"/>
        <w:rPr>
          <w:rFonts w:ascii="Arial" w:hAnsi="Arial" w:cs="Arial"/>
        </w:rPr>
      </w:pPr>
      <w:hyperlink r:id="rId110" w:history="1">
        <w:r w:rsidR="00BC4F80" w:rsidRPr="00B132FD">
          <w:rPr>
            <w:rStyle w:val="Hipervnculo"/>
            <w:rFonts w:ascii="Arial" w:hAnsi="Arial" w:cs="Arial"/>
          </w:rPr>
          <w:t>http://msdn.microsoft.com/en-us/library/aa581778.aspx</w:t>
        </w:r>
      </w:hyperlink>
    </w:p>
    <w:p w14:paraId="57BA2F44" w14:textId="77777777" w:rsidR="00BC4F80" w:rsidRPr="00B132FD" w:rsidRDefault="007B7F40" w:rsidP="00BC4F80">
      <w:pPr>
        <w:spacing w:after="0"/>
        <w:rPr>
          <w:rStyle w:val="Hipervnculo"/>
          <w:rFonts w:ascii="Arial" w:hAnsi="Arial" w:cs="Arial"/>
        </w:rPr>
      </w:pPr>
      <w:hyperlink r:id="rId111" w:history="1">
        <w:r w:rsidR="00BC4F80" w:rsidRPr="00B132FD">
          <w:rPr>
            <w:rStyle w:val="Hipervnculo"/>
            <w:rFonts w:ascii="Arial" w:hAnsi="Arial" w:cs="Arial"/>
          </w:rPr>
          <w:t>http://es.wikipedia.org/wiki/Programaci%C3%B3n_por_capas</w:t>
        </w:r>
      </w:hyperlink>
    </w:p>
    <w:p w14:paraId="1CB424E3" w14:textId="77777777" w:rsidR="00BC4F80" w:rsidRPr="00B132FD" w:rsidRDefault="00BC4F80" w:rsidP="00BC4F80">
      <w:pPr>
        <w:spacing w:after="0"/>
        <w:rPr>
          <w:rStyle w:val="Hipervnculo"/>
          <w:rFonts w:ascii="Arial" w:hAnsi="Arial" w:cs="Arial"/>
        </w:rPr>
      </w:pPr>
      <w:r w:rsidRPr="00B132FD">
        <w:rPr>
          <w:rStyle w:val="Hipervnculo"/>
          <w:rFonts w:ascii="Arial" w:hAnsi="Arial" w:cs="Arial"/>
        </w:rPr>
        <w:t>http://msdn.microsoft.com/en-us/library/aa581780.aspx</w:t>
      </w:r>
    </w:p>
    <w:p w14:paraId="45F7E27E" w14:textId="77777777" w:rsidR="00BC4F80" w:rsidRPr="00B132FD" w:rsidRDefault="007B7F40" w:rsidP="00BC4F80">
      <w:pPr>
        <w:spacing w:after="0"/>
        <w:rPr>
          <w:rFonts w:ascii="Arial" w:hAnsi="Arial" w:cs="Arial"/>
        </w:rPr>
      </w:pPr>
      <w:hyperlink r:id="rId112" w:history="1">
        <w:r w:rsidR="00BC4F80" w:rsidRPr="00B132FD">
          <w:rPr>
            <w:rStyle w:val="Hipervnculo"/>
            <w:rFonts w:ascii="Arial" w:hAnsi="Arial" w:cs="Arial"/>
          </w:rPr>
          <w:t>http://es.wikipedia.org/wiki/Mapeo_objeto-relacional</w:t>
        </w:r>
      </w:hyperlink>
    </w:p>
    <w:p w14:paraId="51B8E74B" w14:textId="77777777" w:rsidR="00BC4F80" w:rsidRPr="00B132FD" w:rsidRDefault="007B7F40" w:rsidP="00BC4F80">
      <w:pPr>
        <w:spacing w:after="0"/>
        <w:rPr>
          <w:rStyle w:val="Hipervnculo"/>
          <w:rFonts w:ascii="Arial" w:hAnsi="Arial" w:cs="Arial"/>
        </w:rPr>
      </w:pPr>
      <w:hyperlink r:id="rId113" w:history="1">
        <w:r w:rsidR="00BC4F80" w:rsidRPr="00B132FD">
          <w:rPr>
            <w:rStyle w:val="Hipervnculo"/>
            <w:rFonts w:ascii="Arial" w:hAnsi="Arial" w:cs="Arial"/>
          </w:rPr>
          <w:t>http://msdn.microsoft.com/es-es/library/aa288587(v=vs.71).aspx</w:t>
        </w:r>
      </w:hyperlink>
    </w:p>
    <w:p w14:paraId="3D8E1B30" w14:textId="77777777" w:rsidR="00BC4F80" w:rsidRPr="00B132FD" w:rsidRDefault="007B7F40" w:rsidP="00BC4F80">
      <w:pPr>
        <w:spacing w:after="0"/>
        <w:rPr>
          <w:rFonts w:ascii="Arial" w:hAnsi="Arial" w:cs="Arial"/>
        </w:rPr>
      </w:pPr>
      <w:hyperlink r:id="rId114" w:history="1">
        <w:r w:rsidR="00BC4F80" w:rsidRPr="00B132FD">
          <w:rPr>
            <w:rStyle w:val="Hipervnculo"/>
            <w:rFonts w:ascii="Arial" w:hAnsi="Arial" w:cs="Arial"/>
          </w:rPr>
          <w:t>http://es.wikipedia.org/wiki/Modelo_Vista_Controlador</w:t>
        </w:r>
      </w:hyperlink>
    </w:p>
    <w:p w14:paraId="0FB5CC58" w14:textId="77777777" w:rsidR="00BC4F80" w:rsidRPr="00B132FD" w:rsidRDefault="007B7F40" w:rsidP="00BC4F80">
      <w:pPr>
        <w:spacing w:after="0"/>
        <w:rPr>
          <w:rFonts w:ascii="Arial" w:hAnsi="Arial" w:cs="Arial"/>
        </w:rPr>
      </w:pPr>
      <w:hyperlink r:id="rId115" w:history="1">
        <w:r w:rsidR="00BC4F80" w:rsidRPr="00B132FD">
          <w:rPr>
            <w:rStyle w:val="Hipervnculo"/>
            <w:rFonts w:ascii="Arial" w:hAnsi="Arial" w:cs="Arial"/>
          </w:rPr>
          <w:t>http://msdn.microsoft.com/en-us/library/xyhh2e7e(v=vs.110).aspx</w:t>
        </w:r>
      </w:hyperlink>
    </w:p>
    <w:p w14:paraId="4C6CFF8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Documentos</w:t>
      </w:r>
    </w:p>
    <w:p w14:paraId="0C9369F6" w14:textId="77777777" w:rsidR="00BC4F80" w:rsidRPr="00B132FD" w:rsidRDefault="007B7F40" w:rsidP="00BC4F80">
      <w:pPr>
        <w:spacing w:after="0"/>
        <w:rPr>
          <w:rFonts w:ascii="Arial" w:hAnsi="Arial" w:cs="Arial"/>
        </w:rPr>
      </w:pPr>
      <w:hyperlink r:id="rId116" w:history="1">
        <w:r w:rsidR="00BC4F80" w:rsidRPr="00B132FD">
          <w:rPr>
            <w:rStyle w:val="Hipervnculo"/>
            <w:rFonts w:ascii="Arial" w:hAnsi="Arial" w:cs="Arial"/>
          </w:rPr>
          <w:t>http://es.wikipedia.org/wiki/Presupuesto</w:t>
        </w:r>
      </w:hyperlink>
    </w:p>
    <w:p w14:paraId="0E54B147" w14:textId="77777777" w:rsidR="00BC4F80" w:rsidRPr="00B132FD" w:rsidRDefault="007B7F40" w:rsidP="00BC4F80">
      <w:pPr>
        <w:spacing w:after="0"/>
        <w:rPr>
          <w:rFonts w:ascii="Arial" w:hAnsi="Arial" w:cs="Arial"/>
        </w:rPr>
      </w:pPr>
      <w:hyperlink r:id="rId117" w:history="1">
        <w:r w:rsidR="00BC4F80" w:rsidRPr="00B132FD">
          <w:rPr>
            <w:rStyle w:val="Hipervnculo"/>
            <w:rFonts w:ascii="Arial" w:hAnsi="Arial" w:cs="Arial"/>
          </w:rPr>
          <w:t>http://es.wikipedia.org/wiki/Factura</w:t>
        </w:r>
      </w:hyperlink>
    </w:p>
    <w:p w14:paraId="6221990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Despliegue</w:t>
      </w:r>
    </w:p>
    <w:p w14:paraId="3DF89023" w14:textId="77777777" w:rsidR="00BC4F80" w:rsidRPr="00B132FD" w:rsidRDefault="007B7F40" w:rsidP="00BC4F80">
      <w:pPr>
        <w:spacing w:after="0"/>
        <w:rPr>
          <w:rFonts w:ascii="Arial" w:hAnsi="Arial" w:cs="Arial"/>
        </w:rPr>
      </w:pPr>
      <w:hyperlink r:id="rId118" w:history="1">
        <w:r w:rsidR="00BC4F80" w:rsidRPr="00B132FD">
          <w:rPr>
            <w:rStyle w:val="Hipervnculo"/>
            <w:rFonts w:ascii="Arial" w:hAnsi="Arial" w:cs="Arial"/>
          </w:rPr>
          <w:t>http://es.wikipedia.org/wiki/Diagrama_de_despliegue</w:t>
        </w:r>
      </w:hyperlink>
    </w:p>
    <w:p w14:paraId="03BE6C74" w14:textId="77777777" w:rsidR="00BC4F80" w:rsidRPr="00B132FD" w:rsidRDefault="007B7F40" w:rsidP="00BC4F80">
      <w:pPr>
        <w:spacing w:after="0"/>
        <w:rPr>
          <w:rFonts w:ascii="Arial" w:hAnsi="Arial" w:cs="Arial"/>
        </w:rPr>
      </w:pPr>
      <w:hyperlink r:id="rId119" w:history="1">
        <w:r w:rsidR="00BC4F80" w:rsidRPr="00B132FD">
          <w:rPr>
            <w:rStyle w:val="Hipervnculo"/>
            <w:rFonts w:ascii="Arial" w:hAnsi="Arial" w:cs="Arial"/>
          </w:rPr>
          <w:t>http://www.sparxsystems.com.ar/resources/tutorial/uml2_deploymentdiagram.html</w:t>
        </w:r>
      </w:hyperlink>
    </w:p>
    <w:p w14:paraId="3B535A89"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Componentes</w:t>
      </w:r>
    </w:p>
    <w:p w14:paraId="07C4FCAF" w14:textId="77777777" w:rsidR="00BC4F80" w:rsidRPr="00B132FD" w:rsidRDefault="007B7F40" w:rsidP="00BC4F80">
      <w:pPr>
        <w:spacing w:after="0"/>
        <w:rPr>
          <w:rFonts w:ascii="Arial" w:hAnsi="Arial" w:cs="Arial"/>
        </w:rPr>
      </w:pPr>
      <w:hyperlink r:id="rId120" w:history="1">
        <w:r w:rsidR="00BC4F80" w:rsidRPr="00B132FD">
          <w:rPr>
            <w:rStyle w:val="Hipervnculo"/>
            <w:rFonts w:ascii="Arial" w:hAnsi="Arial" w:cs="Arial"/>
          </w:rPr>
          <w:t>http://es.wikipedia.org/wiki/Diagrama_de_componentes</w:t>
        </w:r>
      </w:hyperlink>
    </w:p>
    <w:p w14:paraId="2B1E80EB" w14:textId="77777777" w:rsidR="00BC4F80" w:rsidRPr="00B132FD" w:rsidRDefault="007B7F40" w:rsidP="00BC4F80">
      <w:pPr>
        <w:spacing w:after="0"/>
        <w:rPr>
          <w:rStyle w:val="Hipervnculo"/>
          <w:rFonts w:ascii="Arial" w:hAnsi="Arial" w:cs="Arial"/>
        </w:rPr>
      </w:pPr>
      <w:hyperlink r:id="rId121" w:history="1">
        <w:r w:rsidR="00BC4F80" w:rsidRPr="00B132FD">
          <w:rPr>
            <w:rStyle w:val="Hipervnculo"/>
            <w:rFonts w:ascii="Arial" w:hAnsi="Arial" w:cs="Arial"/>
          </w:rPr>
          <w:t>http://www.sparxsystems.com.ar/resources/tutorial/uml2_componentdiagram.html</w:t>
        </w:r>
      </w:hyperlink>
    </w:p>
    <w:p w14:paraId="4C448BD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Objetos inmersos en los DataGrid</w:t>
      </w:r>
    </w:p>
    <w:p w14:paraId="7CB49F99" w14:textId="77777777" w:rsidR="00BC4F80" w:rsidRPr="00B132FD" w:rsidRDefault="007B7F40" w:rsidP="00BC4F80">
      <w:pPr>
        <w:spacing w:after="0"/>
        <w:rPr>
          <w:rStyle w:val="Hipervnculo"/>
          <w:rFonts w:ascii="Arial" w:hAnsi="Arial" w:cs="Arial"/>
        </w:rPr>
      </w:pPr>
      <w:hyperlink r:id="rId122" w:history="1">
        <w:r w:rsidR="00BC4F80" w:rsidRPr="00B132FD">
          <w:rPr>
            <w:rStyle w:val="Hipervnculo"/>
            <w:rFonts w:ascii="Arial" w:hAnsi="Arial" w:cs="Arial"/>
          </w:rPr>
          <w:t>http://msdn.microsoft.com/es-es/library/system.windows.forms.datagridviewrow.databounditem(v=vs.110).aspx</w:t>
        </w:r>
      </w:hyperlink>
    </w:p>
    <w:p w14:paraId="385BA62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scenarios</w:t>
      </w:r>
    </w:p>
    <w:p w14:paraId="2F01B322" w14:textId="77777777" w:rsidR="00BC4F80" w:rsidRPr="00B132FD" w:rsidRDefault="007B7F40" w:rsidP="00BC4F80">
      <w:pPr>
        <w:spacing w:after="0"/>
        <w:rPr>
          <w:rFonts w:ascii="Arial" w:hAnsi="Arial" w:cs="Arial"/>
        </w:rPr>
      </w:pPr>
      <w:hyperlink r:id="rId123" w:history="1">
        <w:r w:rsidR="00BC4F80" w:rsidRPr="00B132FD">
          <w:rPr>
            <w:rStyle w:val="Hipervnculo"/>
            <w:rFonts w:ascii="Arial" w:hAnsi="Arial" w:cs="Arial"/>
          </w:rPr>
          <w:t>http://wiki.fluxit.com.ar/display/PUBLIC/Escenarios+de+Casos+de+Uso</w:t>
        </w:r>
      </w:hyperlink>
    </w:p>
    <w:p w14:paraId="6F41E316"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l Software (Enterprise Architect)</w:t>
      </w:r>
    </w:p>
    <w:p w14:paraId="4DB1A4A0" w14:textId="77777777" w:rsidR="00BC4F80" w:rsidRPr="00B132FD" w:rsidRDefault="007B7F40" w:rsidP="00BC4F80">
      <w:pPr>
        <w:spacing w:after="0"/>
        <w:rPr>
          <w:rFonts w:ascii="Arial" w:hAnsi="Arial" w:cs="Arial"/>
        </w:rPr>
      </w:pPr>
      <w:hyperlink r:id="rId124" w:history="1">
        <w:r w:rsidR="00BC4F80" w:rsidRPr="00B132FD">
          <w:rPr>
            <w:rStyle w:val="Hipervnculo"/>
            <w:rFonts w:ascii="Arial" w:hAnsi="Arial" w:cs="Arial"/>
          </w:rPr>
          <w:t>http://www.sparxsystems.com.au/resources/uml2_tutorial/</w:t>
        </w:r>
      </w:hyperlink>
    </w:p>
    <w:p w14:paraId="33055BAD" w14:textId="77777777" w:rsidR="00BC4F80" w:rsidRPr="00B132FD" w:rsidRDefault="007B7F40" w:rsidP="00BC4F80">
      <w:pPr>
        <w:spacing w:after="0"/>
        <w:rPr>
          <w:rFonts w:ascii="Arial" w:hAnsi="Arial" w:cs="Arial"/>
        </w:rPr>
      </w:pPr>
      <w:hyperlink r:id="rId125" w:history="1">
        <w:r w:rsidR="00BC4F80" w:rsidRPr="00B132FD">
          <w:rPr>
            <w:rStyle w:val="Hipervnculo"/>
            <w:rFonts w:ascii="Arial" w:hAnsi="Arial" w:cs="Arial"/>
          </w:rPr>
          <w:t>http://www.sparxsystems.com.au/resources/uml2_tutorial/uml2_usecasediagram.html</w:t>
        </w:r>
      </w:hyperlink>
    </w:p>
    <w:p w14:paraId="6F9AD59C" w14:textId="77777777" w:rsidR="00BC4F80" w:rsidRPr="00B132FD" w:rsidRDefault="007B7F40" w:rsidP="00BC4F80">
      <w:pPr>
        <w:spacing w:after="0"/>
        <w:rPr>
          <w:rStyle w:val="Hipervnculo"/>
          <w:rFonts w:ascii="Arial" w:hAnsi="Arial" w:cs="Arial"/>
        </w:rPr>
      </w:pPr>
      <w:hyperlink r:id="rId126" w:history="1">
        <w:r w:rsidR="00BC4F80" w:rsidRPr="00B132FD">
          <w:rPr>
            <w:rStyle w:val="Hipervnculo"/>
            <w:rFonts w:ascii="Arial" w:hAnsi="Arial" w:cs="Arial"/>
          </w:rPr>
          <w:t>http://www.sparxsystems.com/enterprise_architect_user_guide/8.0/modeling_languages/sequencediagram.html</w:t>
        </w:r>
      </w:hyperlink>
    </w:p>
    <w:p w14:paraId="2201B2BE" w14:textId="77777777" w:rsidR="00BC4F80" w:rsidRPr="00B132FD" w:rsidRDefault="007B7F40" w:rsidP="00BC4F80">
      <w:pPr>
        <w:spacing w:after="0"/>
        <w:rPr>
          <w:rFonts w:ascii="Arial" w:hAnsi="Arial" w:cs="Arial"/>
        </w:rPr>
      </w:pPr>
      <w:hyperlink r:id="rId127" w:history="1">
        <w:r w:rsidR="00BC4F80" w:rsidRPr="00B132FD">
          <w:rPr>
            <w:rStyle w:val="Hipervnculo"/>
            <w:rFonts w:ascii="Arial" w:hAnsi="Arial" w:cs="Arial"/>
          </w:rPr>
          <w:t>http://www.youtube.com/watch?v=FzPET2TCpDQ</w:t>
        </w:r>
      </w:hyperlink>
    </w:p>
    <w:p w14:paraId="3632DA3F" w14:textId="77777777" w:rsidR="00BC4F80" w:rsidRPr="00B132FD" w:rsidRDefault="007B7F40" w:rsidP="00BC4F80">
      <w:pPr>
        <w:spacing w:after="0"/>
        <w:rPr>
          <w:rFonts w:ascii="Arial" w:hAnsi="Arial" w:cs="Arial"/>
        </w:rPr>
      </w:pPr>
      <w:hyperlink r:id="rId128" w:history="1">
        <w:r w:rsidR="00BC4F80" w:rsidRPr="00B132FD">
          <w:rPr>
            <w:rStyle w:val="Hipervnculo"/>
            <w:rFonts w:ascii="Arial" w:hAnsi="Arial" w:cs="Arial"/>
          </w:rPr>
          <w:t>http://www.youtube.com/watch?v=sYUJq_JLkR0</w:t>
        </w:r>
      </w:hyperlink>
    </w:p>
    <w:p w14:paraId="7F5C25E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 Software (ASTAH)</w:t>
      </w:r>
    </w:p>
    <w:p w14:paraId="0D27163E" w14:textId="77777777" w:rsidR="00BC4F80" w:rsidRPr="00B132FD" w:rsidRDefault="007B7F40" w:rsidP="00BC4F80">
      <w:pPr>
        <w:spacing w:after="0"/>
        <w:rPr>
          <w:rFonts w:ascii="Arial" w:hAnsi="Arial" w:cs="Arial"/>
        </w:rPr>
      </w:pPr>
      <w:hyperlink r:id="rId129" w:history="1">
        <w:r w:rsidR="00BC4F80" w:rsidRPr="00B132FD">
          <w:rPr>
            <w:rStyle w:val="Hipervnculo"/>
            <w:rFonts w:ascii="Arial" w:hAnsi="Arial" w:cs="Arial"/>
          </w:rPr>
          <w:t>http://astah.net/</w:t>
        </w:r>
      </w:hyperlink>
      <w:r w:rsidR="00BC4F80" w:rsidRPr="00B132FD">
        <w:rPr>
          <w:rFonts w:ascii="Arial" w:hAnsi="Arial" w:cs="Arial"/>
        </w:rPr>
        <w:t>.</w:t>
      </w:r>
    </w:p>
    <w:p w14:paraId="2F8CFDCC" w14:textId="77777777" w:rsidR="00BC4F80" w:rsidRPr="00B132FD" w:rsidRDefault="007B7F40" w:rsidP="00BC4F80">
      <w:pPr>
        <w:spacing w:after="0"/>
        <w:rPr>
          <w:rFonts w:ascii="Arial" w:hAnsi="Arial" w:cs="Arial"/>
        </w:rPr>
      </w:pPr>
      <w:hyperlink r:id="rId130" w:history="1">
        <w:r w:rsidR="00BC4F80" w:rsidRPr="00B132FD">
          <w:rPr>
            <w:rStyle w:val="Hipervnculo"/>
            <w:rFonts w:ascii="Arial" w:hAnsi="Arial" w:cs="Arial"/>
          </w:rPr>
          <w:t>http://astah.net/videos</w:t>
        </w:r>
      </w:hyperlink>
    </w:p>
    <w:p w14:paraId="4EF15A91" w14:textId="77777777" w:rsidR="00BC4F80" w:rsidRPr="00B132FD" w:rsidRDefault="007B7F40" w:rsidP="00BC4F80">
      <w:pPr>
        <w:spacing w:after="0"/>
        <w:rPr>
          <w:rFonts w:ascii="Arial" w:hAnsi="Arial" w:cs="Arial"/>
        </w:rPr>
      </w:pPr>
      <w:hyperlink r:id="rId131" w:history="1">
        <w:r w:rsidR="00BC4F80" w:rsidRPr="00B132FD">
          <w:rPr>
            <w:rStyle w:val="Hipervnculo"/>
            <w:rFonts w:ascii="Arial" w:hAnsi="Arial" w:cs="Arial"/>
          </w:rPr>
          <w:t>http://astah.net/tutorials</w:t>
        </w:r>
      </w:hyperlink>
    </w:p>
    <w:p w14:paraId="1C2C564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quivalencias de tipos SQL a .NET (Validación)</w:t>
      </w:r>
    </w:p>
    <w:p w14:paraId="6BF5AC77" w14:textId="77777777" w:rsidR="00BC4F80" w:rsidRPr="00B132FD" w:rsidRDefault="007B7F40" w:rsidP="00BC4F80">
      <w:pPr>
        <w:spacing w:after="0"/>
        <w:rPr>
          <w:rFonts w:ascii="Arial" w:hAnsi="Arial" w:cs="Arial"/>
        </w:rPr>
      </w:pPr>
      <w:hyperlink r:id="rId132" w:history="1">
        <w:r w:rsidR="00BC4F80" w:rsidRPr="00B132FD">
          <w:rPr>
            <w:rStyle w:val="Hipervnculo"/>
            <w:rFonts w:ascii="Arial" w:hAnsi="Arial" w:cs="Arial"/>
          </w:rPr>
          <w:t>http://technet.microsoft.com/en-us/library/ms131092(v=sql.110).aspx</w:t>
        </w:r>
      </w:hyperlink>
    </w:p>
    <w:p w14:paraId="4AE63B8E"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Seguridad</w:t>
      </w:r>
    </w:p>
    <w:p w14:paraId="7D8786D5" w14:textId="77777777" w:rsidR="00BC4F80" w:rsidRPr="00B132FD" w:rsidRDefault="007B7F40" w:rsidP="00BC4F80">
      <w:pPr>
        <w:spacing w:after="0"/>
        <w:rPr>
          <w:rFonts w:ascii="Arial" w:hAnsi="Arial" w:cs="Arial"/>
        </w:rPr>
      </w:pPr>
      <w:hyperlink r:id="rId133" w:history="1">
        <w:r w:rsidR="00BC4F80" w:rsidRPr="00B132FD">
          <w:rPr>
            <w:rStyle w:val="Hipervnculo"/>
            <w:rFonts w:ascii="Arial" w:hAnsi="Arial" w:cs="Arial"/>
          </w:rPr>
          <w:t>https://crackstation.net/hashing-security.htm</w:t>
        </w:r>
      </w:hyperlink>
    </w:p>
    <w:p w14:paraId="534C87D3" w14:textId="77777777" w:rsidR="00BC4F80" w:rsidRPr="00B132FD" w:rsidRDefault="007B7F40" w:rsidP="00BC4F80">
      <w:pPr>
        <w:spacing w:after="0"/>
        <w:rPr>
          <w:rFonts w:ascii="Arial" w:hAnsi="Arial" w:cs="Arial"/>
        </w:rPr>
      </w:pPr>
      <w:hyperlink r:id="rId134" w:history="1">
        <w:r w:rsidR="00BC4F80" w:rsidRPr="00B132FD">
          <w:rPr>
            <w:rStyle w:val="Hipervnculo"/>
            <w:rFonts w:ascii="Arial" w:hAnsi="Arial" w:cs="Arial"/>
          </w:rPr>
          <w:t>http://msdn.microsoft.com/en-us/library/system.security.cryptography.rngcryptoserviceprovider.asp</w:t>
        </w:r>
      </w:hyperlink>
    </w:p>
    <w:p w14:paraId="3A03799A" w14:textId="77777777" w:rsidR="00BC4F80" w:rsidRPr="00B132FD" w:rsidRDefault="007B7F40" w:rsidP="00BC4F80">
      <w:pPr>
        <w:rPr>
          <w:rFonts w:ascii="Arial" w:hAnsi="Arial" w:cs="Arial"/>
        </w:rPr>
      </w:pPr>
      <w:hyperlink r:id="rId135" w:history="1">
        <w:r w:rsidR="00BC4F80" w:rsidRPr="00B132FD">
          <w:rPr>
            <w:rStyle w:val="Hipervnculo"/>
            <w:rFonts w:ascii="Arial" w:hAnsi="Arial" w:cs="Arial"/>
          </w:rPr>
          <w:t>http://www.miraclesalad.com/webtools/md5.php</w:t>
        </w:r>
      </w:hyperlink>
    </w:p>
    <w:p w14:paraId="325CDB84"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Typeahead</w:t>
      </w:r>
    </w:p>
    <w:p w14:paraId="2F5E373D" w14:textId="77777777" w:rsidR="00BC4F80" w:rsidRPr="00B132FD" w:rsidRDefault="007B7F40" w:rsidP="00BC4F80">
      <w:pPr>
        <w:rPr>
          <w:rFonts w:ascii="Arial" w:hAnsi="Arial" w:cs="Arial"/>
        </w:rPr>
      </w:pPr>
      <w:hyperlink r:id="rId136" w:history="1">
        <w:r w:rsidR="00BC4F80" w:rsidRPr="00B132FD">
          <w:rPr>
            <w:rStyle w:val="Hipervnculo"/>
            <w:rFonts w:ascii="Arial" w:hAnsi="Arial" w:cs="Arial"/>
          </w:rPr>
          <w:t>http://stackoverflow.com/questions/9934634/type-ahead-combo</w:t>
        </w:r>
      </w:hyperlink>
    </w:p>
    <w:p w14:paraId="0CFFE36B" w14:textId="77777777" w:rsidR="00F674D2" w:rsidRPr="00FE1419" w:rsidRDefault="00F674D2" w:rsidP="00BC4F80">
      <w:pPr>
        <w:spacing w:after="0"/>
        <w:rPr>
          <w:rStyle w:val="Referenciasutil"/>
          <w:rFonts w:ascii="Arial" w:hAnsi="Arial" w:cs="Arial"/>
        </w:rPr>
      </w:pPr>
    </w:p>
    <w:p w14:paraId="4C79E24C" w14:textId="413AEF6C" w:rsidR="00BC4F80" w:rsidRPr="00B132FD" w:rsidRDefault="00BC4F80" w:rsidP="00BC4F80">
      <w:pPr>
        <w:spacing w:after="0"/>
        <w:rPr>
          <w:rStyle w:val="Referenciasutil"/>
          <w:rFonts w:ascii="Arial" w:hAnsi="Arial" w:cs="Arial"/>
          <w:lang w:val="en-US"/>
        </w:rPr>
      </w:pPr>
      <w:r w:rsidRPr="00B132FD">
        <w:rPr>
          <w:rStyle w:val="Referenciasutil"/>
          <w:rFonts w:ascii="Arial" w:hAnsi="Arial" w:cs="Arial"/>
          <w:lang w:val="en-US"/>
        </w:rPr>
        <w:lastRenderedPageBreak/>
        <w:t>Layer Supertipe</w:t>
      </w:r>
    </w:p>
    <w:p w14:paraId="7AEB4DDB" w14:textId="77777777" w:rsidR="00BC4F80" w:rsidRPr="00B132FD" w:rsidRDefault="007B7F40" w:rsidP="00BC4F80">
      <w:pPr>
        <w:rPr>
          <w:rFonts w:ascii="Arial" w:hAnsi="Arial" w:cs="Arial"/>
          <w:lang w:val="en-US"/>
        </w:rPr>
      </w:pPr>
      <w:hyperlink r:id="rId137" w:history="1">
        <w:r w:rsidR="00BC4F80" w:rsidRPr="00B132FD">
          <w:rPr>
            <w:rStyle w:val="Hipervnculo"/>
            <w:rFonts w:ascii="Arial" w:hAnsi="Arial" w:cs="Arial"/>
            <w:lang w:val="en-US"/>
          </w:rPr>
          <w:t>http://prashantbrall.wordpress.com/2011/10/25/layer-supertype-pattern/</w:t>
        </w:r>
      </w:hyperlink>
    </w:p>
    <w:p w14:paraId="3016B901"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onexión en APP.config</w:t>
      </w:r>
    </w:p>
    <w:p w14:paraId="72C42B4F" w14:textId="77777777" w:rsidR="00BC4F80" w:rsidRPr="00B132FD" w:rsidRDefault="007B7F40" w:rsidP="00BC4F80">
      <w:pPr>
        <w:rPr>
          <w:rFonts w:ascii="Arial" w:hAnsi="Arial" w:cs="Arial"/>
        </w:rPr>
      </w:pPr>
      <w:hyperlink r:id="rId138" w:history="1">
        <w:r w:rsidR="00BC4F80" w:rsidRPr="00B132FD">
          <w:rPr>
            <w:rStyle w:val="Hipervnculo"/>
            <w:rFonts w:ascii="Arial" w:hAnsi="Arial" w:cs="Arial"/>
          </w:rPr>
          <w:t>http://www.codeproject.com/Tips/416198/How-to-get-Connection-String-from-App-Config-in-Cs</w:t>
        </w:r>
      </w:hyperlink>
    </w:p>
    <w:p w14:paraId="6ABE6EA2"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reación de PDFs desde .NET (Librería)</w:t>
      </w:r>
    </w:p>
    <w:p w14:paraId="26A71D49" w14:textId="77777777" w:rsidR="00BC4F80" w:rsidRPr="00B132FD" w:rsidRDefault="007B7F40" w:rsidP="00BC4F80">
      <w:pPr>
        <w:spacing w:after="0"/>
        <w:rPr>
          <w:rFonts w:ascii="Arial" w:hAnsi="Arial" w:cs="Arial"/>
        </w:rPr>
      </w:pPr>
      <w:hyperlink r:id="rId139" w:history="1">
        <w:r w:rsidR="00BC4F80" w:rsidRPr="00B132FD">
          <w:rPr>
            <w:rStyle w:val="Hipervnculo"/>
            <w:rFonts w:ascii="Arial" w:hAnsi="Arial" w:cs="Arial"/>
          </w:rPr>
          <w:t>http://www.pdfsharp.net/MigraDocOverview.ashx</w:t>
        </w:r>
      </w:hyperlink>
      <w:r w:rsidR="00BC4F80" w:rsidRPr="00B132FD">
        <w:rPr>
          <w:rFonts w:ascii="Arial" w:hAnsi="Arial" w:cs="Arial"/>
        </w:rPr>
        <w:t xml:space="preserve"> (Librería)</w:t>
      </w:r>
    </w:p>
    <w:p w14:paraId="741B4A97" w14:textId="77777777" w:rsidR="00BC4F80" w:rsidRPr="00B132FD" w:rsidRDefault="007B7F40" w:rsidP="00BC4F80">
      <w:pPr>
        <w:rPr>
          <w:rFonts w:ascii="Arial" w:hAnsi="Arial" w:cs="Arial"/>
        </w:rPr>
      </w:pPr>
      <w:hyperlink r:id="rId140" w:history="1">
        <w:r w:rsidR="00BC4F80" w:rsidRPr="00B132FD">
          <w:rPr>
            <w:rStyle w:val="Hipervnculo"/>
            <w:rFonts w:ascii="Arial" w:hAnsi="Arial" w:cs="Arial"/>
          </w:rPr>
          <w:t>http://www.pdfsharp.net/wiki/Default.aspx</w:t>
        </w:r>
      </w:hyperlink>
      <w:r w:rsidR="00BC4F80" w:rsidRPr="00B132FD">
        <w:rPr>
          <w:rFonts w:ascii="Arial" w:hAnsi="Arial" w:cs="Arial"/>
        </w:rPr>
        <w:t xml:space="preserve"> (Documentación)</w:t>
      </w:r>
    </w:p>
    <w:bookmarkEnd w:id="0"/>
    <w:bookmarkEnd w:id="1"/>
    <w:bookmarkEnd w:id="2"/>
    <w:bookmarkEnd w:id="3"/>
    <w:bookmarkEnd w:id="4"/>
    <w:bookmarkEnd w:id="5"/>
    <w:bookmarkEnd w:id="6"/>
    <w:bookmarkEnd w:id="7"/>
    <w:bookmarkEnd w:id="8"/>
    <w:bookmarkEnd w:id="9"/>
    <w:p w14:paraId="307AF6C4" w14:textId="77777777" w:rsidR="00B132FD" w:rsidRDefault="00B132FD" w:rsidP="00B132FD">
      <w:pPr>
        <w:rPr>
          <w:rFonts w:ascii="Arial" w:hAnsi="Arial" w:cs="Arial"/>
        </w:rPr>
      </w:pPr>
    </w:p>
    <w:sectPr w:rsidR="00B132FD" w:rsidSect="00F34027">
      <w:headerReference w:type="default" r:id="rId141"/>
      <w:footerReference w:type="default" r:id="rId142"/>
      <w:type w:val="continuous"/>
      <w:pgSz w:w="11906" w:h="16838" w:code="9"/>
      <w:pgMar w:top="1701" w:right="1134" w:bottom="1276" w:left="1701" w:header="709" w:footer="511" w:gutter="0"/>
      <w:pgBorders w:display="firstPage" w:offsetFrom="page">
        <w:top w:val="single" w:sz="18" w:space="20" w:color="auto"/>
        <w:left w:val="single" w:sz="18" w:space="20" w:color="auto"/>
        <w:bottom w:val="single" w:sz="18" w:space="20" w:color="auto"/>
        <w:right w:val="single" w:sz="18" w:space="20" w:color="auto"/>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CCE13C" w14:textId="77777777" w:rsidR="00BD46A5" w:rsidRDefault="00BD46A5">
      <w:r>
        <w:separator/>
      </w:r>
    </w:p>
  </w:endnote>
  <w:endnote w:type="continuationSeparator" w:id="0">
    <w:p w14:paraId="1B8CF9C9" w14:textId="77777777" w:rsidR="00BD46A5" w:rsidRDefault="00BD46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Lucida Grande">
    <w:altName w:val="Times New Roman"/>
    <w:charset w:val="00"/>
    <w:family w:val="auto"/>
    <w:pitch w:val="variable"/>
    <w:sig w:usb0="00000000"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07B6E0AE" w:rsidR="007B7F40" w:rsidRDefault="007B7F40" w:rsidP="008A40F7">
    <w:pPr>
      <w:pStyle w:val="Piedepgina"/>
      <w:rPr>
        <w:rStyle w:val="Nmerodepgina"/>
      </w:rPr>
    </w:pPr>
    <w:r>
      <w:rPr>
        <w:rStyle w:val="Nmerodepgina"/>
      </w:rPr>
      <w:t>__________________________________________________________________________________</w:t>
    </w:r>
  </w:p>
  <w:p w14:paraId="3A860167" w14:textId="7502C3F8" w:rsidR="007B7F40" w:rsidRDefault="007B7F40"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FE1419">
      <w:rPr>
        <w:rStyle w:val="Nmerodepgina"/>
        <w:noProof/>
      </w:rPr>
      <w:t>6</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DE1B835" w14:textId="77777777" w:rsidR="00BD46A5" w:rsidRDefault="00BD46A5">
      <w:r>
        <w:separator/>
      </w:r>
    </w:p>
  </w:footnote>
  <w:footnote w:type="continuationSeparator" w:id="0">
    <w:p w14:paraId="40D09C68" w14:textId="77777777" w:rsidR="00BD46A5" w:rsidRDefault="00BD46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465"/>
      <w:gridCol w:w="1381"/>
      <w:gridCol w:w="1609"/>
      <w:gridCol w:w="1420"/>
      <w:gridCol w:w="1200"/>
    </w:tblGrid>
    <w:tr w:rsidR="007B7F40" w:rsidRPr="007749B6" w14:paraId="28D58A7B" w14:textId="77777777" w:rsidTr="00463CA7">
      <w:tc>
        <w:tcPr>
          <w:tcW w:w="9395" w:type="dxa"/>
          <w:gridSpan w:val="6"/>
        </w:tcPr>
        <w:p w14:paraId="5664D896" w14:textId="77777777" w:rsidR="007B7F40" w:rsidRPr="007749B6" w:rsidRDefault="007B7F40"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7B7F40" w:rsidRPr="007749B6" w:rsidRDefault="007B7F40" w:rsidP="007749B6">
          <w:pPr>
            <w:spacing w:after="0"/>
            <w:jc w:val="center"/>
            <w:rPr>
              <w:rFonts w:ascii="Arial" w:hAnsi="Arial" w:cs="Arial"/>
              <w:sz w:val="20"/>
            </w:rPr>
          </w:pPr>
          <w:r w:rsidRPr="007749B6">
            <w:rPr>
              <w:rFonts w:ascii="Arial" w:hAnsi="Arial" w:cs="Arial"/>
              <w:sz w:val="20"/>
            </w:rPr>
            <w:t>Facultad de Tecnología Informática</w:t>
          </w:r>
        </w:p>
      </w:tc>
    </w:tr>
    <w:tr w:rsidR="007B7F40" w:rsidRPr="007749B6" w14:paraId="0E043620" w14:textId="77777777" w:rsidTr="00211266">
      <w:trPr>
        <w:trHeight w:val="59"/>
      </w:trPr>
      <w:tc>
        <w:tcPr>
          <w:tcW w:w="1986" w:type="dxa"/>
          <w:vMerge w:val="restart"/>
        </w:tcPr>
        <w:p w14:paraId="232E51A6" w14:textId="77777777" w:rsidR="007B7F40" w:rsidRPr="007749B6" w:rsidRDefault="007B7F40" w:rsidP="007749B6">
          <w:pPr>
            <w:spacing w:after="0"/>
            <w:rPr>
              <w:rFonts w:ascii="Arial" w:hAnsi="Arial" w:cs="Arial"/>
              <w:i/>
              <w:sz w:val="20"/>
            </w:rPr>
          </w:pPr>
        </w:p>
        <w:p w14:paraId="42FF134A" w14:textId="30BAD8AB" w:rsidR="007B7F40" w:rsidRPr="007749B6" w:rsidRDefault="007B7F40"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7B7F40" w:rsidRPr="00211266" w:rsidRDefault="007B7F40"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7B7F40" w:rsidRPr="007749B6" w:rsidRDefault="007B7F40"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7B7F40" w:rsidRPr="007749B6" w:rsidRDefault="007B7F40" w:rsidP="007749B6">
          <w:pPr>
            <w:pStyle w:val="Encabezado"/>
            <w:spacing w:after="0"/>
            <w:jc w:val="center"/>
            <w:rPr>
              <w:sz w:val="20"/>
            </w:rPr>
          </w:pPr>
          <w:r w:rsidRPr="007749B6">
            <w:rPr>
              <w:sz w:val="20"/>
              <w:lang w:val="es-AR"/>
            </w:rPr>
            <w:t>Página</w:t>
          </w:r>
        </w:p>
        <w:p w14:paraId="113DE198" w14:textId="23F38D81" w:rsidR="007B7F40" w:rsidRPr="007749B6" w:rsidRDefault="007B7F40"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FE1419">
            <w:rPr>
              <w:noProof/>
              <w:sz w:val="20"/>
            </w:rPr>
            <w:t>6</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FE1419">
            <w:rPr>
              <w:noProof/>
              <w:sz w:val="20"/>
            </w:rPr>
            <w:t>114</w:t>
          </w:r>
          <w:r w:rsidRPr="007749B6">
            <w:rPr>
              <w:noProof/>
              <w:sz w:val="20"/>
            </w:rPr>
            <w:fldChar w:fldCharType="end"/>
          </w:r>
        </w:p>
      </w:tc>
    </w:tr>
    <w:tr w:rsidR="007B7F40" w:rsidRPr="007749B6" w14:paraId="0CC59FA2" w14:textId="77777777" w:rsidTr="00211266">
      <w:tc>
        <w:tcPr>
          <w:tcW w:w="1986" w:type="dxa"/>
          <w:vMerge/>
        </w:tcPr>
        <w:p w14:paraId="529D1C0D" w14:textId="77777777" w:rsidR="007B7F40" w:rsidRPr="007749B6" w:rsidRDefault="007B7F40" w:rsidP="007749B6">
          <w:pPr>
            <w:spacing w:after="0"/>
            <w:rPr>
              <w:rFonts w:ascii="Arial" w:hAnsi="Arial" w:cs="Arial"/>
              <w:sz w:val="20"/>
            </w:rPr>
          </w:pPr>
        </w:p>
      </w:tc>
      <w:tc>
        <w:tcPr>
          <w:tcW w:w="4672" w:type="dxa"/>
          <w:gridSpan w:val="3"/>
        </w:tcPr>
        <w:p w14:paraId="704A01ED" w14:textId="778B793D" w:rsidR="007B7F40" w:rsidRPr="007749B6" w:rsidRDefault="007B7F40"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7B7F40" w:rsidRPr="007749B6" w:rsidRDefault="007B7F40"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7B7F40" w:rsidRPr="007749B6" w:rsidRDefault="007B7F40" w:rsidP="007749B6">
          <w:pPr>
            <w:spacing w:after="0"/>
            <w:rPr>
              <w:rFonts w:ascii="Arial" w:hAnsi="Arial" w:cs="Arial"/>
              <w:sz w:val="20"/>
            </w:rPr>
          </w:pPr>
        </w:p>
      </w:tc>
    </w:tr>
    <w:tr w:rsidR="007B7F40" w:rsidRPr="007749B6" w14:paraId="63DA4976" w14:textId="77777777" w:rsidTr="00211266">
      <w:tc>
        <w:tcPr>
          <w:tcW w:w="1986" w:type="dxa"/>
          <w:vMerge/>
        </w:tcPr>
        <w:p w14:paraId="1489BF47" w14:textId="77777777" w:rsidR="007B7F40" w:rsidRPr="007749B6" w:rsidRDefault="007B7F40" w:rsidP="007749B6">
          <w:pPr>
            <w:spacing w:after="0"/>
            <w:rPr>
              <w:rFonts w:ascii="Arial" w:hAnsi="Arial" w:cs="Arial"/>
              <w:sz w:val="20"/>
            </w:rPr>
          </w:pPr>
        </w:p>
      </w:tc>
      <w:tc>
        <w:tcPr>
          <w:tcW w:w="1553" w:type="dxa"/>
        </w:tcPr>
        <w:p w14:paraId="037BCDD4" w14:textId="3256E9CA" w:rsidR="007B7F40" w:rsidRPr="007749B6" w:rsidRDefault="007B7F40"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7B7F40" w:rsidRPr="007749B6" w:rsidRDefault="007B7F40"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7B7F40" w:rsidRPr="007749B6" w:rsidRDefault="007B7F40"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7B7F40" w:rsidRPr="007749B6" w:rsidRDefault="007B7F40"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7B7F40" w:rsidRPr="007749B6" w:rsidRDefault="007B7F40" w:rsidP="007749B6">
          <w:pPr>
            <w:spacing w:after="0"/>
            <w:rPr>
              <w:rFonts w:ascii="Arial" w:hAnsi="Arial" w:cs="Arial"/>
              <w:sz w:val="20"/>
            </w:rPr>
          </w:pPr>
        </w:p>
      </w:tc>
    </w:tr>
    <w:tr w:rsidR="007B7F40" w:rsidRPr="007749B6" w14:paraId="78EFB872" w14:textId="77777777" w:rsidTr="00211266">
      <w:trPr>
        <w:trHeight w:val="153"/>
      </w:trPr>
      <w:tc>
        <w:tcPr>
          <w:tcW w:w="1986" w:type="dxa"/>
          <w:vMerge/>
        </w:tcPr>
        <w:p w14:paraId="4841314C" w14:textId="77777777" w:rsidR="007B7F40" w:rsidRPr="00211266" w:rsidRDefault="007B7F40" w:rsidP="007749B6">
          <w:pPr>
            <w:spacing w:after="0"/>
            <w:rPr>
              <w:rFonts w:ascii="Arial" w:hAnsi="Arial" w:cs="Arial"/>
              <w:b/>
              <w:sz w:val="20"/>
            </w:rPr>
          </w:pPr>
        </w:p>
      </w:tc>
      <w:tc>
        <w:tcPr>
          <w:tcW w:w="6167" w:type="dxa"/>
          <w:gridSpan w:val="4"/>
        </w:tcPr>
        <w:p w14:paraId="080D0D00" w14:textId="2DEE65F1" w:rsidR="007B7F40" w:rsidRPr="00211266" w:rsidRDefault="007B7F40"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7B7F40" w:rsidRPr="007749B6" w:rsidRDefault="007B7F40" w:rsidP="007749B6">
          <w:pPr>
            <w:spacing w:after="0"/>
            <w:rPr>
              <w:rFonts w:ascii="Arial" w:hAnsi="Arial" w:cs="Arial"/>
              <w:sz w:val="20"/>
            </w:rPr>
          </w:pPr>
          <w:r w:rsidRPr="007749B6">
            <w:rPr>
              <w:rFonts w:ascii="Arial" w:hAnsi="Arial" w:cs="Arial"/>
              <w:sz w:val="20"/>
            </w:rPr>
            <w:t>Versión 1.0</w:t>
          </w:r>
        </w:p>
      </w:tc>
    </w:tr>
    <w:tr w:rsidR="007B7F40" w:rsidRPr="007749B6" w14:paraId="69A9BCD2" w14:textId="77777777" w:rsidTr="00211266">
      <w:trPr>
        <w:trHeight w:val="152"/>
      </w:trPr>
      <w:tc>
        <w:tcPr>
          <w:tcW w:w="1986" w:type="dxa"/>
          <w:vMerge/>
        </w:tcPr>
        <w:p w14:paraId="1F83EED1" w14:textId="77777777" w:rsidR="007B7F40" w:rsidRPr="007749B6" w:rsidRDefault="007B7F40" w:rsidP="007749B6">
          <w:pPr>
            <w:spacing w:after="0"/>
            <w:rPr>
              <w:rFonts w:ascii="Arial" w:hAnsi="Arial" w:cs="Arial"/>
              <w:sz w:val="20"/>
            </w:rPr>
          </w:pPr>
        </w:p>
      </w:tc>
      <w:tc>
        <w:tcPr>
          <w:tcW w:w="6167" w:type="dxa"/>
          <w:gridSpan w:val="4"/>
        </w:tcPr>
        <w:p w14:paraId="236D9614" w14:textId="77777777" w:rsidR="007B7F40" w:rsidRPr="007749B6" w:rsidRDefault="007B7F40"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7B7F40" w:rsidRPr="007749B6" w:rsidRDefault="007B7F40" w:rsidP="007749B6">
          <w:pPr>
            <w:spacing w:after="0"/>
            <w:rPr>
              <w:rFonts w:ascii="Arial" w:hAnsi="Arial" w:cs="Arial"/>
              <w:sz w:val="20"/>
            </w:rPr>
          </w:pPr>
        </w:p>
      </w:tc>
    </w:tr>
  </w:tbl>
  <w:p w14:paraId="1F21303A" w14:textId="1CA29960" w:rsidR="007B7F40" w:rsidRDefault="007B7F40" w:rsidP="00320B76">
    <w:pPr>
      <w:pStyle w:val="Encabezado"/>
      <w:spacing w:after="0"/>
      <w:rPr>
        <w:sz w:val="20"/>
      </w:rPr>
    </w:pPr>
  </w:p>
  <w:p w14:paraId="24E2C0A2" w14:textId="77777777" w:rsidR="007B7F40" w:rsidRPr="007749B6" w:rsidRDefault="007B7F40"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7DA5A3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D53167"/>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080"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4"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CAF84530"/>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b/>
        <w:color w:val="548DD4" w:themeColor="text2" w:themeTint="99"/>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2423"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03E7509"/>
    <w:multiLevelType w:val="multilevel"/>
    <w:tmpl w:val="CCA467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E876FFA"/>
    <w:multiLevelType w:val="multilevel"/>
    <w:tmpl w:val="0BBA2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BC64F9"/>
    <w:multiLevelType w:val="multilevel"/>
    <w:tmpl w:val="AE6CDC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A1940"/>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931"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22"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AB0DD4"/>
    <w:multiLevelType w:val="multilevel"/>
    <w:tmpl w:val="564C0E5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6D14C2A"/>
    <w:multiLevelType w:val="hybridMultilevel"/>
    <w:tmpl w:val="7490214E"/>
    <w:lvl w:ilvl="0" w:tplc="2C0A000F">
      <w:start w:val="1"/>
      <w:numFmt w:val="decimal"/>
      <w:lvlText w:val="%1."/>
      <w:lvlJc w:val="left"/>
      <w:pPr>
        <w:ind w:left="1429" w:hanging="360"/>
      </w:pPr>
    </w:lvl>
    <w:lvl w:ilvl="1" w:tplc="2C0A0019" w:tentative="1">
      <w:start w:val="1"/>
      <w:numFmt w:val="lowerLetter"/>
      <w:lvlText w:val="%2."/>
      <w:lvlJc w:val="left"/>
      <w:pPr>
        <w:ind w:left="2149" w:hanging="360"/>
      </w:pPr>
    </w:lvl>
    <w:lvl w:ilvl="2" w:tplc="2C0A001B" w:tentative="1">
      <w:start w:val="1"/>
      <w:numFmt w:val="lowerRoman"/>
      <w:lvlText w:val="%3."/>
      <w:lvlJc w:val="right"/>
      <w:pPr>
        <w:ind w:left="2869" w:hanging="180"/>
      </w:pPr>
    </w:lvl>
    <w:lvl w:ilvl="3" w:tplc="2C0A000F" w:tentative="1">
      <w:start w:val="1"/>
      <w:numFmt w:val="decimal"/>
      <w:lvlText w:val="%4."/>
      <w:lvlJc w:val="left"/>
      <w:pPr>
        <w:ind w:left="3589" w:hanging="360"/>
      </w:pPr>
    </w:lvl>
    <w:lvl w:ilvl="4" w:tplc="2C0A0019" w:tentative="1">
      <w:start w:val="1"/>
      <w:numFmt w:val="lowerLetter"/>
      <w:lvlText w:val="%5."/>
      <w:lvlJc w:val="left"/>
      <w:pPr>
        <w:ind w:left="4309" w:hanging="360"/>
      </w:pPr>
    </w:lvl>
    <w:lvl w:ilvl="5" w:tplc="2C0A001B" w:tentative="1">
      <w:start w:val="1"/>
      <w:numFmt w:val="lowerRoman"/>
      <w:lvlText w:val="%6."/>
      <w:lvlJc w:val="right"/>
      <w:pPr>
        <w:ind w:left="5029" w:hanging="180"/>
      </w:pPr>
    </w:lvl>
    <w:lvl w:ilvl="6" w:tplc="2C0A000F" w:tentative="1">
      <w:start w:val="1"/>
      <w:numFmt w:val="decimal"/>
      <w:lvlText w:val="%7."/>
      <w:lvlJc w:val="left"/>
      <w:pPr>
        <w:ind w:left="5749" w:hanging="360"/>
      </w:pPr>
    </w:lvl>
    <w:lvl w:ilvl="7" w:tplc="2C0A0019" w:tentative="1">
      <w:start w:val="1"/>
      <w:numFmt w:val="lowerLetter"/>
      <w:lvlText w:val="%8."/>
      <w:lvlJc w:val="left"/>
      <w:pPr>
        <w:ind w:left="6469" w:hanging="360"/>
      </w:pPr>
    </w:lvl>
    <w:lvl w:ilvl="8" w:tplc="2C0A001B" w:tentative="1">
      <w:start w:val="1"/>
      <w:numFmt w:val="lowerRoman"/>
      <w:lvlText w:val="%9."/>
      <w:lvlJc w:val="right"/>
      <w:pPr>
        <w:ind w:left="7189" w:hanging="180"/>
      </w:pPr>
    </w:lvl>
  </w:abstractNum>
  <w:abstractNum w:abstractNumId="25"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6C9425E"/>
    <w:multiLevelType w:val="multilevel"/>
    <w:tmpl w:val="0F6883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30"/>
  </w:num>
  <w:num w:numId="4">
    <w:abstractNumId w:val="11"/>
  </w:num>
  <w:num w:numId="5">
    <w:abstractNumId w:val="2"/>
  </w:num>
  <w:num w:numId="6">
    <w:abstractNumId w:val="29"/>
  </w:num>
  <w:num w:numId="7">
    <w:abstractNumId w:val="4"/>
  </w:num>
  <w:num w:numId="8">
    <w:abstractNumId w:val="14"/>
  </w:num>
  <w:num w:numId="9">
    <w:abstractNumId w:val="26"/>
  </w:num>
  <w:num w:numId="10">
    <w:abstractNumId w:val="18"/>
  </w:num>
  <w:num w:numId="11">
    <w:abstractNumId w:val="27"/>
  </w:num>
  <w:num w:numId="12">
    <w:abstractNumId w:val="9"/>
  </w:num>
  <w:num w:numId="13">
    <w:abstractNumId w:val="22"/>
  </w:num>
  <w:num w:numId="14">
    <w:abstractNumId w:val="20"/>
  </w:num>
  <w:num w:numId="15">
    <w:abstractNumId w:val="8"/>
  </w:num>
  <w:num w:numId="16">
    <w:abstractNumId w:val="12"/>
  </w:num>
  <w:num w:numId="17">
    <w:abstractNumId w:val="10"/>
  </w:num>
  <w:num w:numId="18">
    <w:abstractNumId w:val="16"/>
  </w:num>
  <w:num w:numId="19">
    <w:abstractNumId w:val="1"/>
  </w:num>
  <w:num w:numId="20">
    <w:abstractNumId w:val="13"/>
  </w:num>
  <w:num w:numId="21">
    <w:abstractNumId w:val="25"/>
  </w:num>
  <w:num w:numId="22">
    <w:abstractNumId w:val="7"/>
  </w:num>
  <w:num w:numId="23">
    <w:abstractNumId w:val="3"/>
  </w:num>
  <w:num w:numId="24">
    <w:abstractNumId w:val="21"/>
  </w:num>
  <w:num w:numId="25">
    <w:abstractNumId w:val="5"/>
  </w:num>
  <w:num w:numId="26">
    <w:abstractNumId w:val="23"/>
  </w:num>
  <w:num w:numId="27">
    <w:abstractNumId w:val="5"/>
  </w:num>
  <w:num w:numId="28">
    <w:abstractNumId w:val="5"/>
  </w:num>
  <w:num w:numId="29">
    <w:abstractNumId w:val="5"/>
  </w:num>
  <w:num w:numId="30">
    <w:abstractNumId w:val="15"/>
  </w:num>
  <w:num w:numId="31">
    <w:abstractNumId w:val="17"/>
  </w:num>
  <w:num w:numId="32">
    <w:abstractNumId w:val="5"/>
  </w:num>
  <w:num w:numId="33">
    <w:abstractNumId w:val="0"/>
  </w:num>
  <w:num w:numId="34">
    <w:abstractNumId w:val="28"/>
  </w:num>
  <w:num w:numId="35">
    <w:abstractNumId w:val="24"/>
  </w:num>
  <w:num w:numId="36">
    <w:abstractNumId w:val="19"/>
  </w:num>
  <w:num w:numId="37">
    <w:abstractNumId w:val="5"/>
  </w:num>
  <w:num w:numId="38">
    <w:abstractNumId w:val="5"/>
  </w:num>
  <w:num w:numId="39">
    <w:abstractNumId w:val="5"/>
  </w:num>
  <w:num w:numId="40">
    <w:abstractNumId w:val="5"/>
  </w:num>
  <w:num w:numId="41">
    <w:abstractNumId w:val="5"/>
  </w:num>
  <w:num w:numId="4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46A5"/>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47E52"/>
    <w:rsid w:val="00050576"/>
    <w:rsid w:val="000506CD"/>
    <w:rsid w:val="000522B2"/>
    <w:rsid w:val="000609EA"/>
    <w:rsid w:val="0006394C"/>
    <w:rsid w:val="000644B3"/>
    <w:rsid w:val="00064FB8"/>
    <w:rsid w:val="00073213"/>
    <w:rsid w:val="0007395B"/>
    <w:rsid w:val="000802C5"/>
    <w:rsid w:val="00080CF7"/>
    <w:rsid w:val="00081124"/>
    <w:rsid w:val="00093619"/>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1EC"/>
    <w:rsid w:val="000F0E06"/>
    <w:rsid w:val="000F122E"/>
    <w:rsid w:val="000F1984"/>
    <w:rsid w:val="000F210B"/>
    <w:rsid w:val="000F31AA"/>
    <w:rsid w:val="000F574C"/>
    <w:rsid w:val="00104768"/>
    <w:rsid w:val="001100F4"/>
    <w:rsid w:val="0011033E"/>
    <w:rsid w:val="00113BFC"/>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2A47"/>
    <w:rsid w:val="00164F15"/>
    <w:rsid w:val="00165E43"/>
    <w:rsid w:val="00177980"/>
    <w:rsid w:val="00186BA9"/>
    <w:rsid w:val="0018777D"/>
    <w:rsid w:val="00190719"/>
    <w:rsid w:val="001909AB"/>
    <w:rsid w:val="00191136"/>
    <w:rsid w:val="00194DD0"/>
    <w:rsid w:val="001978B2"/>
    <w:rsid w:val="001A2A1E"/>
    <w:rsid w:val="001A3C93"/>
    <w:rsid w:val="001A5A2D"/>
    <w:rsid w:val="001A68A2"/>
    <w:rsid w:val="001A6AF9"/>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4681"/>
    <w:rsid w:val="001F63CD"/>
    <w:rsid w:val="001F6769"/>
    <w:rsid w:val="001F6B70"/>
    <w:rsid w:val="00201494"/>
    <w:rsid w:val="002069C6"/>
    <w:rsid w:val="00211266"/>
    <w:rsid w:val="00217AF2"/>
    <w:rsid w:val="00220A71"/>
    <w:rsid w:val="00223849"/>
    <w:rsid w:val="00223BE4"/>
    <w:rsid w:val="00226A49"/>
    <w:rsid w:val="00227AB6"/>
    <w:rsid w:val="002309F9"/>
    <w:rsid w:val="00230D7E"/>
    <w:rsid w:val="00234CA3"/>
    <w:rsid w:val="00235010"/>
    <w:rsid w:val="00237E28"/>
    <w:rsid w:val="00242832"/>
    <w:rsid w:val="00243532"/>
    <w:rsid w:val="00246EA0"/>
    <w:rsid w:val="00252C1E"/>
    <w:rsid w:val="00252FF7"/>
    <w:rsid w:val="00253E3C"/>
    <w:rsid w:val="002607A1"/>
    <w:rsid w:val="00270BB1"/>
    <w:rsid w:val="00271E65"/>
    <w:rsid w:val="00272217"/>
    <w:rsid w:val="00272AFE"/>
    <w:rsid w:val="002736F4"/>
    <w:rsid w:val="002749A7"/>
    <w:rsid w:val="00275769"/>
    <w:rsid w:val="00276925"/>
    <w:rsid w:val="00276B4A"/>
    <w:rsid w:val="00281016"/>
    <w:rsid w:val="00281077"/>
    <w:rsid w:val="00281D49"/>
    <w:rsid w:val="00283FC9"/>
    <w:rsid w:val="00284C32"/>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11E"/>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180"/>
    <w:rsid w:val="00331532"/>
    <w:rsid w:val="0033199B"/>
    <w:rsid w:val="00332A3C"/>
    <w:rsid w:val="00333C4E"/>
    <w:rsid w:val="0034481A"/>
    <w:rsid w:val="00347393"/>
    <w:rsid w:val="003508FE"/>
    <w:rsid w:val="00350C9E"/>
    <w:rsid w:val="00360167"/>
    <w:rsid w:val="0036199A"/>
    <w:rsid w:val="00366001"/>
    <w:rsid w:val="00367DB5"/>
    <w:rsid w:val="00371EDF"/>
    <w:rsid w:val="003722F5"/>
    <w:rsid w:val="003751CC"/>
    <w:rsid w:val="00376D8C"/>
    <w:rsid w:val="00377874"/>
    <w:rsid w:val="00384D9E"/>
    <w:rsid w:val="00385F38"/>
    <w:rsid w:val="0038622F"/>
    <w:rsid w:val="003872CD"/>
    <w:rsid w:val="00387B49"/>
    <w:rsid w:val="00391F1B"/>
    <w:rsid w:val="00395451"/>
    <w:rsid w:val="00395830"/>
    <w:rsid w:val="003973E3"/>
    <w:rsid w:val="003A1596"/>
    <w:rsid w:val="003A765D"/>
    <w:rsid w:val="003B6162"/>
    <w:rsid w:val="003B72D3"/>
    <w:rsid w:val="003C0421"/>
    <w:rsid w:val="003C7380"/>
    <w:rsid w:val="003C7555"/>
    <w:rsid w:val="003C783A"/>
    <w:rsid w:val="003D0117"/>
    <w:rsid w:val="003D0169"/>
    <w:rsid w:val="003D686A"/>
    <w:rsid w:val="003D6DB3"/>
    <w:rsid w:val="003E23FC"/>
    <w:rsid w:val="003E2D64"/>
    <w:rsid w:val="003E3032"/>
    <w:rsid w:val="003E6E7E"/>
    <w:rsid w:val="003F4883"/>
    <w:rsid w:val="003F6289"/>
    <w:rsid w:val="003F6812"/>
    <w:rsid w:val="003F70ED"/>
    <w:rsid w:val="0040029C"/>
    <w:rsid w:val="00405AFF"/>
    <w:rsid w:val="00406993"/>
    <w:rsid w:val="00407347"/>
    <w:rsid w:val="00410A6B"/>
    <w:rsid w:val="00414328"/>
    <w:rsid w:val="004210B0"/>
    <w:rsid w:val="0043532B"/>
    <w:rsid w:val="00435E1D"/>
    <w:rsid w:val="0043740A"/>
    <w:rsid w:val="00444FF7"/>
    <w:rsid w:val="00451007"/>
    <w:rsid w:val="00452D72"/>
    <w:rsid w:val="00453BE1"/>
    <w:rsid w:val="00454B18"/>
    <w:rsid w:val="0045669D"/>
    <w:rsid w:val="004602D0"/>
    <w:rsid w:val="00463CA7"/>
    <w:rsid w:val="00467792"/>
    <w:rsid w:val="00471A14"/>
    <w:rsid w:val="00471EE7"/>
    <w:rsid w:val="004721F7"/>
    <w:rsid w:val="0047439C"/>
    <w:rsid w:val="00485A36"/>
    <w:rsid w:val="0048764F"/>
    <w:rsid w:val="00487D8A"/>
    <w:rsid w:val="00493DF3"/>
    <w:rsid w:val="004940B7"/>
    <w:rsid w:val="00494D88"/>
    <w:rsid w:val="00495258"/>
    <w:rsid w:val="004A2574"/>
    <w:rsid w:val="004A35A8"/>
    <w:rsid w:val="004B1711"/>
    <w:rsid w:val="004B387C"/>
    <w:rsid w:val="004B3B31"/>
    <w:rsid w:val="004C0757"/>
    <w:rsid w:val="004C157C"/>
    <w:rsid w:val="004C29B1"/>
    <w:rsid w:val="004C40AC"/>
    <w:rsid w:val="004C5F9C"/>
    <w:rsid w:val="004C7C02"/>
    <w:rsid w:val="004D06E6"/>
    <w:rsid w:val="004D0A08"/>
    <w:rsid w:val="004D2587"/>
    <w:rsid w:val="004E12E9"/>
    <w:rsid w:val="004E2116"/>
    <w:rsid w:val="004E42C8"/>
    <w:rsid w:val="004E7044"/>
    <w:rsid w:val="004F2D1A"/>
    <w:rsid w:val="004F3DE3"/>
    <w:rsid w:val="004F67BB"/>
    <w:rsid w:val="004F6988"/>
    <w:rsid w:val="004F7A6A"/>
    <w:rsid w:val="0050275E"/>
    <w:rsid w:val="00515755"/>
    <w:rsid w:val="005176A7"/>
    <w:rsid w:val="005224F5"/>
    <w:rsid w:val="00524169"/>
    <w:rsid w:val="00530E31"/>
    <w:rsid w:val="00533386"/>
    <w:rsid w:val="00535B22"/>
    <w:rsid w:val="005473E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69A1"/>
    <w:rsid w:val="00587AC7"/>
    <w:rsid w:val="00592635"/>
    <w:rsid w:val="00595696"/>
    <w:rsid w:val="00595C38"/>
    <w:rsid w:val="00596E2C"/>
    <w:rsid w:val="005A0328"/>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16625"/>
    <w:rsid w:val="006257FA"/>
    <w:rsid w:val="006262CC"/>
    <w:rsid w:val="00627619"/>
    <w:rsid w:val="0063077E"/>
    <w:rsid w:val="0063202B"/>
    <w:rsid w:val="00634911"/>
    <w:rsid w:val="0063748D"/>
    <w:rsid w:val="00640033"/>
    <w:rsid w:val="00642D83"/>
    <w:rsid w:val="00643CB9"/>
    <w:rsid w:val="00646C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A3FF3"/>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2AC3"/>
    <w:rsid w:val="006E3EDA"/>
    <w:rsid w:val="006E4F73"/>
    <w:rsid w:val="006E6274"/>
    <w:rsid w:val="006F07A8"/>
    <w:rsid w:val="006F1D02"/>
    <w:rsid w:val="006F221C"/>
    <w:rsid w:val="006F2AD2"/>
    <w:rsid w:val="006F7B64"/>
    <w:rsid w:val="007021E5"/>
    <w:rsid w:val="007025DC"/>
    <w:rsid w:val="00703B4A"/>
    <w:rsid w:val="00704E5A"/>
    <w:rsid w:val="007120B3"/>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0F54"/>
    <w:rsid w:val="00772709"/>
    <w:rsid w:val="00772F04"/>
    <w:rsid w:val="007749B6"/>
    <w:rsid w:val="00780E16"/>
    <w:rsid w:val="007827BF"/>
    <w:rsid w:val="00782BD0"/>
    <w:rsid w:val="007834F7"/>
    <w:rsid w:val="00783ABA"/>
    <w:rsid w:val="00784F79"/>
    <w:rsid w:val="00785BF4"/>
    <w:rsid w:val="00790FC0"/>
    <w:rsid w:val="00791261"/>
    <w:rsid w:val="007930DE"/>
    <w:rsid w:val="007942BB"/>
    <w:rsid w:val="007A26AF"/>
    <w:rsid w:val="007A4170"/>
    <w:rsid w:val="007A58C7"/>
    <w:rsid w:val="007A5955"/>
    <w:rsid w:val="007A61D0"/>
    <w:rsid w:val="007A6777"/>
    <w:rsid w:val="007B79C7"/>
    <w:rsid w:val="007B7F40"/>
    <w:rsid w:val="007C03DC"/>
    <w:rsid w:val="007C04EE"/>
    <w:rsid w:val="007C3171"/>
    <w:rsid w:val="007C31C3"/>
    <w:rsid w:val="007C58F5"/>
    <w:rsid w:val="007C7BA5"/>
    <w:rsid w:val="007D1123"/>
    <w:rsid w:val="007D2617"/>
    <w:rsid w:val="007D5D0E"/>
    <w:rsid w:val="007D7378"/>
    <w:rsid w:val="007D78ED"/>
    <w:rsid w:val="007E004B"/>
    <w:rsid w:val="007E3137"/>
    <w:rsid w:val="007F10A2"/>
    <w:rsid w:val="007F7AC6"/>
    <w:rsid w:val="007F7B92"/>
    <w:rsid w:val="0080247A"/>
    <w:rsid w:val="00802953"/>
    <w:rsid w:val="00807BD5"/>
    <w:rsid w:val="00811907"/>
    <w:rsid w:val="00813564"/>
    <w:rsid w:val="00816C29"/>
    <w:rsid w:val="00816F43"/>
    <w:rsid w:val="008176EC"/>
    <w:rsid w:val="00817B28"/>
    <w:rsid w:val="00831290"/>
    <w:rsid w:val="00834BAB"/>
    <w:rsid w:val="008361E5"/>
    <w:rsid w:val="0083739B"/>
    <w:rsid w:val="00845411"/>
    <w:rsid w:val="0084685F"/>
    <w:rsid w:val="00846DBE"/>
    <w:rsid w:val="008524A5"/>
    <w:rsid w:val="008532CE"/>
    <w:rsid w:val="00854C67"/>
    <w:rsid w:val="00855341"/>
    <w:rsid w:val="008556C2"/>
    <w:rsid w:val="0085572F"/>
    <w:rsid w:val="0085628E"/>
    <w:rsid w:val="008574A3"/>
    <w:rsid w:val="00857902"/>
    <w:rsid w:val="00862CD8"/>
    <w:rsid w:val="00864A67"/>
    <w:rsid w:val="00865E09"/>
    <w:rsid w:val="0088037B"/>
    <w:rsid w:val="00881E46"/>
    <w:rsid w:val="00886389"/>
    <w:rsid w:val="008911D3"/>
    <w:rsid w:val="008931AA"/>
    <w:rsid w:val="00893D0A"/>
    <w:rsid w:val="0089439B"/>
    <w:rsid w:val="00894BC3"/>
    <w:rsid w:val="00896AB9"/>
    <w:rsid w:val="00897C37"/>
    <w:rsid w:val="008A2636"/>
    <w:rsid w:val="008A323B"/>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E7D36"/>
    <w:rsid w:val="008F13E0"/>
    <w:rsid w:val="008F1768"/>
    <w:rsid w:val="008F4F33"/>
    <w:rsid w:val="008F505A"/>
    <w:rsid w:val="008F5112"/>
    <w:rsid w:val="008F5116"/>
    <w:rsid w:val="008F6C5E"/>
    <w:rsid w:val="009021E9"/>
    <w:rsid w:val="00902B35"/>
    <w:rsid w:val="0090300D"/>
    <w:rsid w:val="00904F4E"/>
    <w:rsid w:val="009067E4"/>
    <w:rsid w:val="00907E44"/>
    <w:rsid w:val="009108D3"/>
    <w:rsid w:val="00911AD5"/>
    <w:rsid w:val="0091268B"/>
    <w:rsid w:val="00915C8C"/>
    <w:rsid w:val="00916324"/>
    <w:rsid w:val="0091796A"/>
    <w:rsid w:val="00924865"/>
    <w:rsid w:val="00924C6A"/>
    <w:rsid w:val="009319DB"/>
    <w:rsid w:val="00933BAD"/>
    <w:rsid w:val="0093746A"/>
    <w:rsid w:val="0094090A"/>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4A79"/>
    <w:rsid w:val="009B61B7"/>
    <w:rsid w:val="009B7274"/>
    <w:rsid w:val="009C1300"/>
    <w:rsid w:val="009C32C7"/>
    <w:rsid w:val="009D036E"/>
    <w:rsid w:val="009D2F2B"/>
    <w:rsid w:val="009D6ADF"/>
    <w:rsid w:val="009D7506"/>
    <w:rsid w:val="009E1DDC"/>
    <w:rsid w:val="009E4779"/>
    <w:rsid w:val="009E554C"/>
    <w:rsid w:val="009E555E"/>
    <w:rsid w:val="009F0341"/>
    <w:rsid w:val="009F3F03"/>
    <w:rsid w:val="009F474F"/>
    <w:rsid w:val="009F4DC9"/>
    <w:rsid w:val="009F7E97"/>
    <w:rsid w:val="00A00E18"/>
    <w:rsid w:val="00A0386E"/>
    <w:rsid w:val="00A04B95"/>
    <w:rsid w:val="00A05244"/>
    <w:rsid w:val="00A1144B"/>
    <w:rsid w:val="00A11EE7"/>
    <w:rsid w:val="00A15761"/>
    <w:rsid w:val="00A15C24"/>
    <w:rsid w:val="00A16BCE"/>
    <w:rsid w:val="00A2275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46B"/>
    <w:rsid w:val="00A60DAA"/>
    <w:rsid w:val="00A6289D"/>
    <w:rsid w:val="00A62F31"/>
    <w:rsid w:val="00A65ADF"/>
    <w:rsid w:val="00A6719C"/>
    <w:rsid w:val="00A764F1"/>
    <w:rsid w:val="00A823F0"/>
    <w:rsid w:val="00A84F78"/>
    <w:rsid w:val="00A8525F"/>
    <w:rsid w:val="00A85F85"/>
    <w:rsid w:val="00A90F3B"/>
    <w:rsid w:val="00A9341F"/>
    <w:rsid w:val="00A96B63"/>
    <w:rsid w:val="00AA3246"/>
    <w:rsid w:val="00AA3A59"/>
    <w:rsid w:val="00AA7576"/>
    <w:rsid w:val="00AA7F41"/>
    <w:rsid w:val="00AB5E7A"/>
    <w:rsid w:val="00AC3AC9"/>
    <w:rsid w:val="00AD0A3B"/>
    <w:rsid w:val="00AD2D18"/>
    <w:rsid w:val="00AD4F10"/>
    <w:rsid w:val="00AE1C9D"/>
    <w:rsid w:val="00AF1BBB"/>
    <w:rsid w:val="00AF249D"/>
    <w:rsid w:val="00B0188E"/>
    <w:rsid w:val="00B05C0F"/>
    <w:rsid w:val="00B06B06"/>
    <w:rsid w:val="00B07AC3"/>
    <w:rsid w:val="00B11437"/>
    <w:rsid w:val="00B132FD"/>
    <w:rsid w:val="00B150AB"/>
    <w:rsid w:val="00B16F58"/>
    <w:rsid w:val="00B20ADD"/>
    <w:rsid w:val="00B22538"/>
    <w:rsid w:val="00B23EA0"/>
    <w:rsid w:val="00B24C1A"/>
    <w:rsid w:val="00B27031"/>
    <w:rsid w:val="00B3135D"/>
    <w:rsid w:val="00B329AF"/>
    <w:rsid w:val="00B45E98"/>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45B9"/>
    <w:rsid w:val="00B96814"/>
    <w:rsid w:val="00BA1B1A"/>
    <w:rsid w:val="00BB15D8"/>
    <w:rsid w:val="00BB1A53"/>
    <w:rsid w:val="00BB2375"/>
    <w:rsid w:val="00BC34E7"/>
    <w:rsid w:val="00BC3801"/>
    <w:rsid w:val="00BC4F47"/>
    <w:rsid w:val="00BC4F80"/>
    <w:rsid w:val="00BC7BA3"/>
    <w:rsid w:val="00BD0A75"/>
    <w:rsid w:val="00BD38A7"/>
    <w:rsid w:val="00BD4333"/>
    <w:rsid w:val="00BD46A5"/>
    <w:rsid w:val="00BE0CC0"/>
    <w:rsid w:val="00BE12AA"/>
    <w:rsid w:val="00BE14F8"/>
    <w:rsid w:val="00BE6DC2"/>
    <w:rsid w:val="00BF7443"/>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37519"/>
    <w:rsid w:val="00C42EAB"/>
    <w:rsid w:val="00C43CAD"/>
    <w:rsid w:val="00C457BB"/>
    <w:rsid w:val="00C51961"/>
    <w:rsid w:val="00C75412"/>
    <w:rsid w:val="00C754A3"/>
    <w:rsid w:val="00C801C4"/>
    <w:rsid w:val="00C85F91"/>
    <w:rsid w:val="00C860EE"/>
    <w:rsid w:val="00C87134"/>
    <w:rsid w:val="00C90F97"/>
    <w:rsid w:val="00C94D02"/>
    <w:rsid w:val="00C97CF1"/>
    <w:rsid w:val="00CA25BC"/>
    <w:rsid w:val="00CA43C6"/>
    <w:rsid w:val="00CA4AE6"/>
    <w:rsid w:val="00CA6DF0"/>
    <w:rsid w:val="00CB327E"/>
    <w:rsid w:val="00CB43F2"/>
    <w:rsid w:val="00CC47E1"/>
    <w:rsid w:val="00CC7744"/>
    <w:rsid w:val="00CC7E87"/>
    <w:rsid w:val="00CD4EAE"/>
    <w:rsid w:val="00CD651C"/>
    <w:rsid w:val="00CD7135"/>
    <w:rsid w:val="00CE4DB0"/>
    <w:rsid w:val="00CF0EB6"/>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374FD"/>
    <w:rsid w:val="00D40E10"/>
    <w:rsid w:val="00D415B9"/>
    <w:rsid w:val="00D422DC"/>
    <w:rsid w:val="00D440E7"/>
    <w:rsid w:val="00D45582"/>
    <w:rsid w:val="00D464A2"/>
    <w:rsid w:val="00D5010B"/>
    <w:rsid w:val="00D5031A"/>
    <w:rsid w:val="00D569AC"/>
    <w:rsid w:val="00D56A3C"/>
    <w:rsid w:val="00D57687"/>
    <w:rsid w:val="00D61AC6"/>
    <w:rsid w:val="00D64BCD"/>
    <w:rsid w:val="00D65257"/>
    <w:rsid w:val="00D66B11"/>
    <w:rsid w:val="00D84B5A"/>
    <w:rsid w:val="00D965EE"/>
    <w:rsid w:val="00DA0989"/>
    <w:rsid w:val="00DA0F2F"/>
    <w:rsid w:val="00DA107C"/>
    <w:rsid w:val="00DA129A"/>
    <w:rsid w:val="00DA1BAC"/>
    <w:rsid w:val="00DA4780"/>
    <w:rsid w:val="00DA6760"/>
    <w:rsid w:val="00DB2127"/>
    <w:rsid w:val="00DB26F8"/>
    <w:rsid w:val="00DB317B"/>
    <w:rsid w:val="00DB697D"/>
    <w:rsid w:val="00DB6D97"/>
    <w:rsid w:val="00DC3402"/>
    <w:rsid w:val="00DC6CD5"/>
    <w:rsid w:val="00DD030A"/>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3510"/>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84EEF"/>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34027"/>
    <w:rsid w:val="00F402A1"/>
    <w:rsid w:val="00F419BC"/>
    <w:rsid w:val="00F42831"/>
    <w:rsid w:val="00F448AB"/>
    <w:rsid w:val="00F45B83"/>
    <w:rsid w:val="00F475DA"/>
    <w:rsid w:val="00F47C54"/>
    <w:rsid w:val="00F50B82"/>
    <w:rsid w:val="00F51F2F"/>
    <w:rsid w:val="00F62EAE"/>
    <w:rsid w:val="00F637B0"/>
    <w:rsid w:val="00F63A46"/>
    <w:rsid w:val="00F64EA4"/>
    <w:rsid w:val="00F66E7D"/>
    <w:rsid w:val="00F674D2"/>
    <w:rsid w:val="00F761AC"/>
    <w:rsid w:val="00F8273C"/>
    <w:rsid w:val="00F856CC"/>
    <w:rsid w:val="00F8644A"/>
    <w:rsid w:val="00F92A1D"/>
    <w:rsid w:val="00F93438"/>
    <w:rsid w:val="00F957B1"/>
    <w:rsid w:val="00F96EA5"/>
    <w:rsid w:val="00F979D8"/>
    <w:rsid w:val="00FA0417"/>
    <w:rsid w:val="00FA04D8"/>
    <w:rsid w:val="00FA14F4"/>
    <w:rsid w:val="00FB3C7D"/>
    <w:rsid w:val="00FC02C5"/>
    <w:rsid w:val="00FC0560"/>
    <w:rsid w:val="00FC37A6"/>
    <w:rsid w:val="00FC65C6"/>
    <w:rsid w:val="00FD0216"/>
    <w:rsid w:val="00FD4814"/>
    <w:rsid w:val="00FD5681"/>
    <w:rsid w:val="00FD5B25"/>
    <w:rsid w:val="00FE0B4D"/>
    <w:rsid w:val="00FE1270"/>
    <w:rsid w:val="00FE1419"/>
    <w:rsid w:val="00FE4DFF"/>
    <w:rsid w:val="00FE56DC"/>
    <w:rsid w:val="00FF0182"/>
    <w:rsid w:val="00FF11CD"/>
    <w:rsid w:val="00FF2E31"/>
    <w:rsid w:val="00FF4A3F"/>
    <w:rsid w:val="00FF60AE"/>
    <w:rsid w:val="00FF633E"/>
    <w:rsid w:val="00FF6677"/>
    <w:rsid w:val="00FF710E"/>
    <w:rsid w:val="00FF74E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ind w:left="864"/>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C860EE"/>
    <w:pPr>
      <w:spacing w:before="120" w:after="0"/>
      <w:ind w:left="220"/>
    </w:pPr>
    <w:rPr>
      <w:b/>
      <w:bCs/>
      <w:lang w:val="es-AR"/>
    </w:rPr>
  </w:style>
  <w:style w:type="paragraph" w:styleId="TDC1">
    <w:name w:val="toc 1"/>
    <w:next w:val="Normal"/>
    <w:autoRedefine/>
    <w:uiPriority w:val="39"/>
    <w:unhideWhenUsed/>
    <w:rsid w:val="001A6AF9"/>
    <w:pPr>
      <w:spacing w:before="120" w:after="0"/>
    </w:pPr>
    <w:rPr>
      <w:b/>
      <w:bCs/>
      <w:i/>
      <w:iCs/>
      <w:sz w:val="24"/>
      <w:szCs w:val="24"/>
      <w:lang w:val="es-AR"/>
    </w:rPr>
  </w:style>
  <w:style w:type="paragraph" w:styleId="TDC3">
    <w:name w:val="toc 3"/>
    <w:next w:val="Normal"/>
    <w:autoRedefine/>
    <w:uiPriority w:val="39"/>
    <w:unhideWhenUsed/>
    <w:rsid w:val="009F3F03"/>
    <w:pPr>
      <w:spacing w:after="0"/>
      <w:ind w:left="440"/>
    </w:pPr>
    <w:rPr>
      <w:sz w:val="20"/>
      <w:szCs w:val="20"/>
      <w:lang w:val="es-AR"/>
    </w:rPr>
  </w:style>
  <w:style w:type="paragraph" w:styleId="TDC4">
    <w:name w:val="toc 4"/>
    <w:next w:val="Normal"/>
    <w:autoRedefine/>
    <w:uiPriority w:val="39"/>
    <w:unhideWhenUsed/>
    <w:rsid w:val="00A0386E"/>
    <w:pPr>
      <w:spacing w:after="0"/>
      <w:ind w:left="660"/>
    </w:pPr>
    <w:rPr>
      <w:sz w:val="20"/>
      <w:szCs w:val="20"/>
      <w:lang w:val="es-AR"/>
    </w:rPr>
  </w:style>
  <w:style w:type="paragraph" w:styleId="TDC5">
    <w:name w:val="toc 5"/>
    <w:next w:val="Normal"/>
    <w:autoRedefine/>
    <w:uiPriority w:val="39"/>
    <w:unhideWhenUsed/>
    <w:rsid w:val="00A0386E"/>
    <w:pPr>
      <w:spacing w:after="0"/>
      <w:ind w:left="880"/>
    </w:pPr>
    <w:rPr>
      <w:sz w:val="20"/>
      <w:szCs w:val="20"/>
      <w:lang w:val="es-AR"/>
    </w:rPr>
  </w:style>
  <w:style w:type="paragraph" w:styleId="TDC6">
    <w:name w:val="toc 6"/>
    <w:basedOn w:val="Normal"/>
    <w:next w:val="Normal"/>
    <w:autoRedefine/>
    <w:uiPriority w:val="39"/>
    <w:unhideWhenUsed/>
    <w:rsid w:val="00DB26F8"/>
    <w:pPr>
      <w:spacing w:after="0"/>
      <w:ind w:left="1100"/>
    </w:pPr>
    <w:rPr>
      <w:sz w:val="20"/>
      <w:szCs w:val="20"/>
    </w:rPr>
  </w:style>
  <w:style w:type="paragraph" w:styleId="TDC7">
    <w:name w:val="toc 7"/>
    <w:basedOn w:val="Normal"/>
    <w:next w:val="Normal"/>
    <w:autoRedefine/>
    <w:uiPriority w:val="39"/>
    <w:unhideWhenUsed/>
    <w:rsid w:val="00B150AB"/>
    <w:pPr>
      <w:spacing w:after="0"/>
      <w:ind w:left="1320"/>
    </w:pPr>
    <w:rPr>
      <w:sz w:val="20"/>
      <w:szCs w:val="20"/>
    </w:rPr>
  </w:style>
  <w:style w:type="paragraph" w:styleId="TDC8">
    <w:name w:val="toc 8"/>
    <w:basedOn w:val="Normal"/>
    <w:next w:val="Normal"/>
    <w:autoRedefine/>
    <w:uiPriority w:val="39"/>
    <w:unhideWhenUsed/>
    <w:rsid w:val="00B150AB"/>
    <w:pPr>
      <w:spacing w:after="0"/>
      <w:ind w:left="1540"/>
    </w:pPr>
    <w:rPr>
      <w:sz w:val="20"/>
      <w:szCs w:val="20"/>
    </w:rPr>
  </w:style>
  <w:style w:type="paragraph" w:styleId="TDC9">
    <w:name w:val="toc 9"/>
    <w:basedOn w:val="Normal"/>
    <w:next w:val="Normal"/>
    <w:autoRedefine/>
    <w:uiPriority w:val="39"/>
    <w:unhideWhenUsed/>
    <w:rsid w:val="00B150AB"/>
    <w:pPr>
      <w:spacing w:after="0"/>
      <w:ind w:left="176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paragraph" w:styleId="Lista">
    <w:name w:val="List"/>
    <w:basedOn w:val="Normal"/>
    <w:uiPriority w:val="99"/>
    <w:unhideWhenUsed/>
    <w:rsid w:val="0090300D"/>
    <w:pPr>
      <w:ind w:left="283" w:hanging="283"/>
      <w:contextualSpacing/>
    </w:pPr>
  </w:style>
  <w:style w:type="paragraph" w:styleId="Lista2">
    <w:name w:val="List 2"/>
    <w:basedOn w:val="Normal"/>
    <w:uiPriority w:val="99"/>
    <w:unhideWhenUsed/>
    <w:rsid w:val="0090300D"/>
    <w:pPr>
      <w:ind w:left="566" w:hanging="283"/>
      <w:contextualSpacing/>
    </w:pPr>
  </w:style>
  <w:style w:type="paragraph" w:styleId="Lista3">
    <w:name w:val="List 3"/>
    <w:basedOn w:val="Normal"/>
    <w:uiPriority w:val="99"/>
    <w:unhideWhenUsed/>
    <w:rsid w:val="0090300D"/>
    <w:pPr>
      <w:ind w:left="849" w:hanging="283"/>
      <w:contextualSpacing/>
    </w:pPr>
  </w:style>
  <w:style w:type="paragraph" w:styleId="Saludo">
    <w:name w:val="Salutation"/>
    <w:basedOn w:val="Normal"/>
    <w:next w:val="Normal"/>
    <w:link w:val="SaludoCar"/>
    <w:uiPriority w:val="99"/>
    <w:unhideWhenUsed/>
    <w:rsid w:val="0090300D"/>
  </w:style>
  <w:style w:type="character" w:customStyle="1" w:styleId="SaludoCar">
    <w:name w:val="Saludo Car"/>
    <w:basedOn w:val="Fuentedeprrafopredeter"/>
    <w:link w:val="Saludo"/>
    <w:uiPriority w:val="99"/>
    <w:rsid w:val="0090300D"/>
    <w:rPr>
      <w:lang w:val="es-AR"/>
    </w:rPr>
  </w:style>
  <w:style w:type="paragraph" w:styleId="Listaconvietas2">
    <w:name w:val="List Bullet 2"/>
    <w:basedOn w:val="Normal"/>
    <w:uiPriority w:val="99"/>
    <w:unhideWhenUsed/>
    <w:rsid w:val="0090300D"/>
    <w:pPr>
      <w:numPr>
        <w:numId w:val="33"/>
      </w:numPr>
      <w:contextualSpacing/>
    </w:pPr>
  </w:style>
  <w:style w:type="paragraph" w:styleId="Sangradetextonormal">
    <w:name w:val="Body Text Indent"/>
    <w:basedOn w:val="Normal"/>
    <w:link w:val="SangradetextonormalCar"/>
    <w:uiPriority w:val="99"/>
    <w:unhideWhenUsed/>
    <w:rsid w:val="0090300D"/>
    <w:pPr>
      <w:spacing w:after="120"/>
      <w:ind w:left="283"/>
    </w:pPr>
  </w:style>
  <w:style w:type="character" w:customStyle="1" w:styleId="SangradetextonormalCar">
    <w:name w:val="Sangría de texto normal Car"/>
    <w:basedOn w:val="Fuentedeprrafopredeter"/>
    <w:link w:val="Sangradetextonormal"/>
    <w:uiPriority w:val="99"/>
    <w:rsid w:val="0090300D"/>
    <w:rPr>
      <w:lang w:val="es-AR"/>
    </w:rPr>
  </w:style>
  <w:style w:type="paragraph" w:styleId="Sangranormal">
    <w:name w:val="Normal Indent"/>
    <w:basedOn w:val="Normal"/>
    <w:uiPriority w:val="99"/>
    <w:unhideWhenUsed/>
    <w:rsid w:val="0090300D"/>
    <w:pPr>
      <w:ind w:left="708"/>
    </w:pPr>
  </w:style>
  <w:style w:type="paragraph" w:customStyle="1" w:styleId="Remiteabreviado">
    <w:name w:val="Remite abreviado"/>
    <w:basedOn w:val="Normal"/>
    <w:rsid w:val="0090300D"/>
  </w:style>
  <w:style w:type="paragraph" w:styleId="Textoindependienteprimerasangra">
    <w:name w:val="Body Text First Indent"/>
    <w:basedOn w:val="Textoindependiente"/>
    <w:link w:val="TextoindependienteprimerasangraCar"/>
    <w:uiPriority w:val="99"/>
    <w:unhideWhenUsed/>
    <w:rsid w:val="0090300D"/>
    <w:pPr>
      <w:keepLines w:val="0"/>
      <w:widowControl/>
      <w:spacing w:after="160" w:line="259" w:lineRule="auto"/>
      <w:ind w:left="0" w:firstLine="360"/>
    </w:pPr>
    <w:rPr>
      <w:rFonts w:asciiTheme="minorHAnsi" w:eastAsiaTheme="minorEastAsia" w:hAnsiTheme="minorHAnsi" w:cstheme="minorBidi"/>
      <w:sz w:val="22"/>
      <w:szCs w:val="22"/>
      <w:lang w:val="es-AR" w:eastAsia="es-ES"/>
    </w:rPr>
  </w:style>
  <w:style w:type="character" w:customStyle="1" w:styleId="TextoindependienteprimerasangraCar">
    <w:name w:val="Texto independiente primera sangría Car"/>
    <w:basedOn w:val="TextoindependienteCar"/>
    <w:link w:val="Textoindependienteprimerasangra"/>
    <w:uiPriority w:val="99"/>
    <w:rsid w:val="0090300D"/>
    <w:rPr>
      <w:rFonts w:ascii="Times New Roman" w:eastAsia="Times New Roman" w:hAnsi="Times New Roman" w:cs="Times New Roman"/>
      <w:sz w:val="20"/>
      <w:szCs w:val="20"/>
      <w:lang w:val="es-AR" w:eastAsia="en-US"/>
    </w:rPr>
  </w:style>
  <w:style w:type="paragraph" w:styleId="Textoindependienteprimerasangra2">
    <w:name w:val="Body Text First Indent 2"/>
    <w:basedOn w:val="Sangradetextonormal"/>
    <w:link w:val="Textoindependienteprimerasangra2Car"/>
    <w:uiPriority w:val="99"/>
    <w:unhideWhenUsed/>
    <w:rsid w:val="0090300D"/>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90300D"/>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s.wikipedia.org/wiki/Factura" TargetMode="External"/><Relationship Id="rId21" Type="http://schemas.openxmlformats.org/officeDocument/2006/relationships/image" Target="media/image13.emf"/><Relationship Id="rId42" Type="http://schemas.openxmlformats.org/officeDocument/2006/relationships/image" Target="media/image33.emf"/><Relationship Id="rId63" Type="http://schemas.openxmlformats.org/officeDocument/2006/relationships/image" Target="media/image50.emf"/><Relationship Id="rId84" Type="http://schemas.openxmlformats.org/officeDocument/2006/relationships/image" Target="media/image68.emf"/><Relationship Id="rId138" Type="http://schemas.openxmlformats.org/officeDocument/2006/relationships/hyperlink" Target="http://www.codeproject.com/Tips/416198/How-to-get-Connection-String-from-App-Config-in-Cs" TargetMode="External"/><Relationship Id="rId107" Type="http://schemas.openxmlformats.org/officeDocument/2006/relationships/image" Target="media/image87.png"/><Relationship Id="rId11" Type="http://schemas.openxmlformats.org/officeDocument/2006/relationships/package" Target="embeddings/Dibujo_de_Microsoft_Visio.vsdx"/><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7.png"/><Relationship Id="rId74" Type="http://schemas.openxmlformats.org/officeDocument/2006/relationships/image" Target="media/image60.emf"/><Relationship Id="rId79" Type="http://schemas.openxmlformats.org/officeDocument/2006/relationships/image" Target="media/image63.png"/><Relationship Id="rId102" Type="http://schemas.openxmlformats.org/officeDocument/2006/relationships/image" Target="media/image82.png"/><Relationship Id="rId123" Type="http://schemas.openxmlformats.org/officeDocument/2006/relationships/hyperlink" Target="http://wiki.fluxit.com.ar/display/PUBLIC/Escenarios+de+Casos+de+Uso" TargetMode="External"/><Relationship Id="rId128" Type="http://schemas.openxmlformats.org/officeDocument/2006/relationships/hyperlink" Target="http://www.youtube.com/watch?v=sYUJq_JLkR0"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3.emf"/><Relationship Id="rId95" Type="http://schemas.openxmlformats.org/officeDocument/2006/relationships/oleObject" Target="embeddings/oleObject12.bin"/><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4.emf"/><Relationship Id="rId48" Type="http://schemas.openxmlformats.org/officeDocument/2006/relationships/image" Target="media/image39.png"/><Relationship Id="rId64" Type="http://schemas.openxmlformats.org/officeDocument/2006/relationships/oleObject" Target="embeddings/oleObject6.bin"/><Relationship Id="rId69" Type="http://schemas.openxmlformats.org/officeDocument/2006/relationships/image" Target="media/image55.png"/><Relationship Id="rId113" Type="http://schemas.openxmlformats.org/officeDocument/2006/relationships/hyperlink" Target="http://msdn.microsoft.com/es-es/library/aa288587(v=vs.71).aspx" TargetMode="External"/><Relationship Id="rId118" Type="http://schemas.openxmlformats.org/officeDocument/2006/relationships/hyperlink" Target="http://es.wikipedia.org/wiki/Diagrama_de_despliegue" TargetMode="External"/><Relationship Id="rId134" Type="http://schemas.openxmlformats.org/officeDocument/2006/relationships/hyperlink" Target="http://msdn.microsoft.com/en-us/library/system.security.cryptography.rngcryptoserviceprovider.asp" TargetMode="External"/><Relationship Id="rId139" Type="http://schemas.openxmlformats.org/officeDocument/2006/relationships/hyperlink" Target="http://www.pdfsharp.net/MigraDocOverview.ashx" TargetMode="External"/><Relationship Id="rId80" Type="http://schemas.openxmlformats.org/officeDocument/2006/relationships/image" Target="media/image64.png"/><Relationship Id="rId85" Type="http://schemas.openxmlformats.org/officeDocument/2006/relationships/oleObject" Target="embeddings/oleObject9.bin"/><Relationship Id="rId12" Type="http://schemas.openxmlformats.org/officeDocument/2006/relationships/image" Target="media/image4.emf"/><Relationship Id="rId17" Type="http://schemas.openxmlformats.org/officeDocument/2006/relationships/image" Target="media/image9.emf"/><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48.emf"/><Relationship Id="rId103" Type="http://schemas.openxmlformats.org/officeDocument/2006/relationships/image" Target="media/image83.png"/><Relationship Id="rId108" Type="http://schemas.openxmlformats.org/officeDocument/2006/relationships/hyperlink" Target="https://cuervo1974.github.io/2017_UAI_TCD_58223_MAS/" TargetMode="External"/><Relationship Id="rId124" Type="http://schemas.openxmlformats.org/officeDocument/2006/relationships/hyperlink" Target="http://www.sparxsystems.com.au/resources/uml2_tutorial/" TargetMode="External"/><Relationship Id="rId129" Type="http://schemas.openxmlformats.org/officeDocument/2006/relationships/hyperlink" Target="http://astah.net/" TargetMode="External"/><Relationship Id="rId54" Type="http://schemas.openxmlformats.org/officeDocument/2006/relationships/oleObject" Target="embeddings/oleObject2.bin"/><Relationship Id="rId70" Type="http://schemas.openxmlformats.org/officeDocument/2006/relationships/image" Target="media/image56.emf"/><Relationship Id="rId75" Type="http://schemas.openxmlformats.org/officeDocument/2006/relationships/oleObject" Target="embeddings/oleObject7.bin"/><Relationship Id="rId91" Type="http://schemas.openxmlformats.org/officeDocument/2006/relationships/oleObject" Target="embeddings/oleObject10.bin"/><Relationship Id="rId96" Type="http://schemas.openxmlformats.org/officeDocument/2006/relationships/image" Target="media/image76.png"/><Relationship Id="rId140" Type="http://schemas.openxmlformats.org/officeDocument/2006/relationships/hyperlink" Target="http://www.pdfsharp.net/wiki/Default.asp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0.png"/><Relationship Id="rId114" Type="http://schemas.openxmlformats.org/officeDocument/2006/relationships/hyperlink" Target="http://es.wikipedia.org/wiki/Modelo_Vista_Controlador" TargetMode="External"/><Relationship Id="rId119" Type="http://schemas.openxmlformats.org/officeDocument/2006/relationships/hyperlink" Target="http://www.sparxsystems.com.ar/resources/tutorial/uml2_deploymentdiagram.html" TargetMode="External"/><Relationship Id="rId44" Type="http://schemas.openxmlformats.org/officeDocument/2006/relationships/image" Target="media/image35.emf"/><Relationship Id="rId60" Type="http://schemas.openxmlformats.org/officeDocument/2006/relationships/oleObject" Target="embeddings/oleObject4.bin"/><Relationship Id="rId65" Type="http://schemas.openxmlformats.org/officeDocument/2006/relationships/image" Target="media/image51.png"/><Relationship Id="rId81" Type="http://schemas.openxmlformats.org/officeDocument/2006/relationships/image" Target="media/image65.png"/><Relationship Id="rId86" Type="http://schemas.openxmlformats.org/officeDocument/2006/relationships/image" Target="media/image69.png"/><Relationship Id="rId130" Type="http://schemas.openxmlformats.org/officeDocument/2006/relationships/hyperlink" Target="http://astah.net/videos" TargetMode="External"/><Relationship Id="rId135" Type="http://schemas.openxmlformats.org/officeDocument/2006/relationships/hyperlink" Target="http://www.miraclesalad.com/webtools/md5.php"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0.emf"/><Relationship Id="rId109" Type="http://schemas.openxmlformats.org/officeDocument/2006/relationships/hyperlink" Target="http://manuelgross.bligoo.com/content/view/721661/Organizacion-101-Ventajas-y-desventajas-de-la-centralizacion.html" TargetMode="External"/><Relationship Id="rId34" Type="http://schemas.openxmlformats.org/officeDocument/2006/relationships/image" Target="media/image25.emf"/><Relationship Id="rId50" Type="http://schemas.openxmlformats.org/officeDocument/2006/relationships/image" Target="media/image41.png"/><Relationship Id="rId55" Type="http://schemas.openxmlformats.org/officeDocument/2006/relationships/image" Target="media/image45.emf"/><Relationship Id="rId76" Type="http://schemas.openxmlformats.org/officeDocument/2006/relationships/image" Target="media/image61.emf"/><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yperlink" Target="http://es.wikipedia.org/wiki/Diagrama_de_componentes" TargetMode="External"/><Relationship Id="rId125" Type="http://schemas.openxmlformats.org/officeDocument/2006/relationships/hyperlink" Target="http://www.sparxsystems.com.au/resources/uml2_tutorial/uml2_usecasediagram.html" TargetMode="External"/><Relationship Id="rId141"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emf"/><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2.png"/><Relationship Id="rId87" Type="http://schemas.openxmlformats.org/officeDocument/2006/relationships/image" Target="media/image70.png"/><Relationship Id="rId110" Type="http://schemas.openxmlformats.org/officeDocument/2006/relationships/hyperlink" Target="http://msdn.microsoft.com/en-us/library/aa581778.aspx" TargetMode="External"/><Relationship Id="rId115" Type="http://schemas.openxmlformats.org/officeDocument/2006/relationships/hyperlink" Target="http://msdn.microsoft.com/en-us/library/xyhh2e7e(v=vs.110).aspx" TargetMode="External"/><Relationship Id="rId131" Type="http://schemas.openxmlformats.org/officeDocument/2006/relationships/hyperlink" Target="http://astah.net/tutorials" TargetMode="External"/><Relationship Id="rId136" Type="http://schemas.openxmlformats.org/officeDocument/2006/relationships/hyperlink" Target="http://stackoverflow.com/questions/9934634/type-ahead-combo" TargetMode="External"/><Relationship Id="rId61" Type="http://schemas.openxmlformats.org/officeDocument/2006/relationships/image" Target="media/image49.emf"/><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oleObject" Target="embeddings/oleObject3.bin"/><Relationship Id="rId77" Type="http://schemas.openxmlformats.org/officeDocument/2006/relationships/oleObject" Target="embeddings/oleObject8.bin"/><Relationship Id="rId100" Type="http://schemas.openxmlformats.org/officeDocument/2006/relationships/image" Target="media/image80.png"/><Relationship Id="rId105" Type="http://schemas.openxmlformats.org/officeDocument/2006/relationships/image" Target="media/image85.png"/><Relationship Id="rId126" Type="http://schemas.openxmlformats.org/officeDocument/2006/relationships/hyperlink" Target="http://www.sparxsystems.com/enterprise_architect_user_guide/8.0/modeling_languages/sequencediagram.html" TargetMode="External"/><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58.png"/><Relationship Id="rId93" Type="http://schemas.openxmlformats.org/officeDocument/2006/relationships/oleObject" Target="embeddings/oleObject11.bin"/><Relationship Id="rId98" Type="http://schemas.openxmlformats.org/officeDocument/2006/relationships/image" Target="media/image78.png"/><Relationship Id="rId121" Type="http://schemas.openxmlformats.org/officeDocument/2006/relationships/hyperlink" Target="http://www.sparxsystems.com.ar/resources/tutorial/uml2_componentdiagram.html" TargetMode="External"/><Relationship Id="rId142"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3.png"/><Relationship Id="rId116" Type="http://schemas.openxmlformats.org/officeDocument/2006/relationships/hyperlink" Target="http://es.wikipedia.org/wiki/Presupuesto" TargetMode="External"/><Relationship Id="rId137" Type="http://schemas.openxmlformats.org/officeDocument/2006/relationships/hyperlink" Target="http://prashantbrall.wordpress.com/2011/10/25/layer-supertype-pattern/" TargetMode="External"/><Relationship Id="rId20" Type="http://schemas.openxmlformats.org/officeDocument/2006/relationships/image" Target="media/image12.emf"/><Relationship Id="rId41" Type="http://schemas.openxmlformats.org/officeDocument/2006/relationships/image" Target="media/image32.emf"/><Relationship Id="rId62" Type="http://schemas.openxmlformats.org/officeDocument/2006/relationships/oleObject" Target="embeddings/oleObject5.bin"/><Relationship Id="rId83" Type="http://schemas.openxmlformats.org/officeDocument/2006/relationships/image" Target="media/image67.jpeg"/><Relationship Id="rId88" Type="http://schemas.openxmlformats.org/officeDocument/2006/relationships/image" Target="media/image71.png"/><Relationship Id="rId111" Type="http://schemas.openxmlformats.org/officeDocument/2006/relationships/hyperlink" Target="http://es.wikipedia.org/wiki/Programaci%C3%B3n_por_capas" TargetMode="External"/><Relationship Id="rId132" Type="http://schemas.openxmlformats.org/officeDocument/2006/relationships/hyperlink" Target="http://technet.microsoft.com/en-us/library/ms131092(v=sql.110).aspx" TargetMode="External"/><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6.emf"/><Relationship Id="rId106" Type="http://schemas.openxmlformats.org/officeDocument/2006/relationships/image" Target="media/image86.png"/><Relationship Id="rId127" Type="http://schemas.openxmlformats.org/officeDocument/2006/relationships/hyperlink" Target="http://www.youtube.com/watch?v=FzPET2TCpDQ" TargetMode="External"/><Relationship Id="rId10" Type="http://schemas.openxmlformats.org/officeDocument/2006/relationships/image" Target="media/image3.emf"/><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59.png"/><Relationship Id="rId78" Type="http://schemas.openxmlformats.org/officeDocument/2006/relationships/image" Target="media/image62.png"/><Relationship Id="rId94" Type="http://schemas.openxmlformats.org/officeDocument/2006/relationships/image" Target="media/image75.emf"/><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hyperlink" Target="http://msdn.microsoft.com/es-es/library/system.windows.forms.datagridviewrow.databounditem(v=vs.110).aspx" TargetMode="External"/><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emf"/><Relationship Id="rId47" Type="http://schemas.openxmlformats.org/officeDocument/2006/relationships/image" Target="media/image38.emf"/><Relationship Id="rId68" Type="http://schemas.openxmlformats.org/officeDocument/2006/relationships/image" Target="media/image54.png"/><Relationship Id="rId89" Type="http://schemas.openxmlformats.org/officeDocument/2006/relationships/image" Target="media/image72.png"/><Relationship Id="rId112" Type="http://schemas.openxmlformats.org/officeDocument/2006/relationships/hyperlink" Target="http://es.wikipedia.org/wiki/Mapeo_objeto-relacional" TargetMode="External"/><Relationship Id="rId133" Type="http://schemas.openxmlformats.org/officeDocument/2006/relationships/hyperlink" Target="https://crackstation.net/hashing-security.htm" TargetMode="External"/><Relationship Id="rId16"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88.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78F16EE-709A-4DA0-AABF-47E63DB2C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9</TotalTime>
  <Pages>114</Pages>
  <Words>14271</Words>
  <Characters>78492</Characters>
  <Application>Microsoft Office Word</Application>
  <DocSecurity>0</DocSecurity>
  <Lines>654</Lines>
  <Paragraphs>185</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9257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31</cp:revision>
  <cp:lastPrinted>2017-07-31T03:35:00Z</cp:lastPrinted>
  <dcterms:created xsi:type="dcterms:W3CDTF">2017-07-29T18:48:00Z</dcterms:created>
  <dcterms:modified xsi:type="dcterms:W3CDTF">2017-07-31T03:52:00Z</dcterms:modified>
</cp:coreProperties>
</file>